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749" r:id="rId4"/>
    <p:sldMasterId id="2147483750" r:id="rId5"/>
  </p:sldMasterIdLst>
  <p:notesMasterIdLst>
    <p:notesMasterId r:id="rId48"/>
  </p:notesMasterIdLst>
  <p:handoutMasterIdLst>
    <p:handoutMasterId r:id="rId49"/>
  </p:handoutMasterIdLst>
  <p:sldIdLst>
    <p:sldId id="256" r:id="rId6"/>
    <p:sldId id="271" r:id="rId7"/>
    <p:sldId id="265" r:id="rId8"/>
    <p:sldId id="302" r:id="rId9"/>
    <p:sldId id="257" r:id="rId10"/>
    <p:sldId id="264" r:id="rId11"/>
    <p:sldId id="263" r:id="rId12"/>
    <p:sldId id="259" r:id="rId13"/>
    <p:sldId id="258" r:id="rId14"/>
    <p:sldId id="272" r:id="rId15"/>
    <p:sldId id="269" r:id="rId16"/>
    <p:sldId id="262" r:id="rId17"/>
    <p:sldId id="260" r:id="rId18"/>
    <p:sldId id="261" r:id="rId19"/>
    <p:sldId id="270" r:id="rId20"/>
    <p:sldId id="267" r:id="rId21"/>
    <p:sldId id="274" r:id="rId22"/>
    <p:sldId id="276" r:id="rId23"/>
    <p:sldId id="278" r:id="rId24"/>
    <p:sldId id="279" r:id="rId25"/>
    <p:sldId id="280" r:id="rId26"/>
    <p:sldId id="281" r:id="rId27"/>
    <p:sldId id="275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273" r:id="rId47"/>
  </p:sldIdLst>
  <p:sldSz cx="12192000" cy="6858000"/>
  <p:notesSz cx="6858000" cy="9144000"/>
  <p:embeddedFontLst>
    <p:embeddedFont>
      <p:font typeface="Angsana New" panose="02020603050405020304" pitchFamily="18" charset="-34"/>
      <p:regular r:id="rId50"/>
      <p:bold r:id="rId51"/>
      <p:italic r:id="rId52"/>
      <p:boldItalic r:id="rId53"/>
    </p:embeddedFont>
    <p:embeddedFont>
      <p:font typeface="Avenir Next LT Pro" panose="020B0504020202020204" pitchFamily="34" charset="0"/>
      <p:regular r:id="rId54"/>
      <p:bold r:id="rId55"/>
      <p:italic r:id="rId56"/>
      <p:boldItalic r:id="rId57"/>
    </p:embeddedFont>
    <p:embeddedFont>
      <p:font typeface="Calibri" panose="020F0502020204030204" pitchFamily="34" charset="0"/>
      <p:regular r:id="rId58"/>
      <p:bold r:id="rId59"/>
      <p:italic r:id="rId60"/>
      <p:boldItalic r:id="rId61"/>
    </p:embeddedFont>
    <p:embeddedFont>
      <p:font typeface="Calibri Light" panose="020F0302020204030204" pitchFamily="34" charset="0"/>
      <p:regular r:id="rId62"/>
      <p:italic r:id="rId63"/>
    </p:embeddedFont>
    <p:embeddedFont>
      <p:font typeface="Posterama" panose="020B0504020200020000" pitchFamily="34" charset="0"/>
      <p:regular r:id="rId64"/>
      <p:bold r:id="rId65"/>
      <p:italic r:id="rId66"/>
      <p:boldItalic r:id="rId67"/>
    </p:embeddedFont>
    <p:embeddedFont>
      <p:font typeface="TH SarabunPSK" panose="020B0500040200020003" pitchFamily="34" charset="-34"/>
      <p:regular r:id="rId68"/>
      <p:bold r:id="rId69"/>
      <p:italic r:id="rId70"/>
      <p:boldItalic r:id="rId71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UMUDFITREE JEHLEH" initials="MJ" lastIdx="1" clrIdx="0">
    <p:extLst>
      <p:ext uri="{19B8F6BF-5375-455C-9EA6-DF929625EA0E}">
        <p15:presenceInfo xmlns:p15="http://schemas.microsoft.com/office/powerpoint/2012/main" userId="S::6110210326@email.psu.ac.th::de18f1ac-56da-473a-bbb6-e1b5ee8e57fc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>
        <p:scale>
          <a:sx n="70" d="100"/>
          <a:sy n="70" d="100"/>
        </p:scale>
        <p:origin x="738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5" d="100"/>
          <a:sy n="55" d="100"/>
        </p:scale>
        <p:origin x="288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font" Target="fonts/font1.fntdata"/><Relationship Id="rId55" Type="http://schemas.openxmlformats.org/officeDocument/2006/relationships/font" Target="fonts/font6.fntdata"/><Relationship Id="rId63" Type="http://schemas.openxmlformats.org/officeDocument/2006/relationships/font" Target="fonts/font14.fntdata"/><Relationship Id="rId68" Type="http://schemas.openxmlformats.org/officeDocument/2006/relationships/font" Target="fonts/font19.fntdata"/><Relationship Id="rId76" Type="http://schemas.openxmlformats.org/officeDocument/2006/relationships/tableStyles" Target="tableStyles.xml"/><Relationship Id="rId7" Type="http://schemas.openxmlformats.org/officeDocument/2006/relationships/slide" Target="slides/slide2.xml"/><Relationship Id="rId71" Type="http://schemas.openxmlformats.org/officeDocument/2006/relationships/font" Target="fonts/font22.fntdata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font" Target="fonts/font4.fntdata"/><Relationship Id="rId58" Type="http://schemas.openxmlformats.org/officeDocument/2006/relationships/font" Target="fonts/font9.fntdata"/><Relationship Id="rId66" Type="http://schemas.openxmlformats.org/officeDocument/2006/relationships/font" Target="fonts/font17.fntdata"/><Relationship Id="rId74" Type="http://schemas.openxmlformats.org/officeDocument/2006/relationships/viewProps" Target="viewProp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handoutMaster" Target="handoutMasters/handoutMaster1.xml"/><Relationship Id="rId57" Type="http://schemas.openxmlformats.org/officeDocument/2006/relationships/font" Target="fonts/font8.fntdata"/><Relationship Id="rId61" Type="http://schemas.openxmlformats.org/officeDocument/2006/relationships/font" Target="fonts/font12.fntdata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font" Target="fonts/font3.fntdata"/><Relationship Id="rId60" Type="http://schemas.openxmlformats.org/officeDocument/2006/relationships/font" Target="fonts/font11.fntdata"/><Relationship Id="rId65" Type="http://schemas.openxmlformats.org/officeDocument/2006/relationships/font" Target="fonts/font16.fntdata"/><Relationship Id="rId73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notesMaster" Target="notesMasters/notesMaster1.xml"/><Relationship Id="rId56" Type="http://schemas.openxmlformats.org/officeDocument/2006/relationships/font" Target="fonts/font7.fntdata"/><Relationship Id="rId64" Type="http://schemas.openxmlformats.org/officeDocument/2006/relationships/font" Target="fonts/font15.fntdata"/><Relationship Id="rId69" Type="http://schemas.openxmlformats.org/officeDocument/2006/relationships/font" Target="fonts/font20.fntdata"/><Relationship Id="rId8" Type="http://schemas.openxmlformats.org/officeDocument/2006/relationships/slide" Target="slides/slide3.xml"/><Relationship Id="rId51" Type="http://schemas.openxmlformats.org/officeDocument/2006/relationships/font" Target="fonts/font2.fntdata"/><Relationship Id="rId72" Type="http://schemas.openxmlformats.org/officeDocument/2006/relationships/commentAuthors" Target="commentAuthors.xml"/><Relationship Id="rId3" Type="http://schemas.openxmlformats.org/officeDocument/2006/relationships/customXml" Target="../customXml/item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font" Target="fonts/font10.fntdata"/><Relationship Id="rId67" Type="http://schemas.openxmlformats.org/officeDocument/2006/relationships/font" Target="fonts/font18.fntdata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font" Target="fonts/font5.fntdata"/><Relationship Id="rId62" Type="http://schemas.openxmlformats.org/officeDocument/2006/relationships/font" Target="fonts/font13.fntdata"/><Relationship Id="rId70" Type="http://schemas.openxmlformats.org/officeDocument/2006/relationships/font" Target="fonts/font21.fntdata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85123B98-1642-4985-96DF-7F4BCB09D03E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DA81A68-5177-4F1A-AD8E-63D368AB4F73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83C65F8-E950-487B-8436-3231FCD8CD54}" type="datetimeFigureOut">
              <a:rPr lang="en-US" smtClean="0"/>
              <a:t>3/17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5641E0B-71BC-4D87-B6E6-C6FFD372E596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7243089-2C3F-4ABB-BC23-C2BE4E4ADE06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59F4D2E-5E1D-45D1-A6BA-C026A9A06A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844978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9FA6EC5-55B7-4D5F-AF77-0215B535B648}" type="datetimeFigureOut">
              <a:rPr lang="en-US" smtClean="0"/>
              <a:t>3/17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4FD5144-64ED-493C-98E0-4B72ADF8F05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412706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53B052-A59B-4AE3-A89A-E7748630C15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5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BDA9EC4-FEA9-41D2-BE8D-F709F01D375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6E155CF-52F5-4879-B7F3-D05812AC4A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D71172-65B0-4374-B8C0-F5860D56CF74}" type="datetime1">
              <a:rPr lang="en-US" smtClean="0"/>
              <a:t>3/17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0D053AC-61ED-4C2F-90BF-D4A9165451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38B2ED7-A198-4613-B8C9-EE02BAE24F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94546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7B47DD-81F8-4128-9E50-04A9F2D3DC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56564D1-2B83-4C0F-ACBA-E91472C50A3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6FA1D7D-D2EC-4ADB-9C65-191DEC82DD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8365CF-80BA-4886-AEF2-DFC6D93F167A}" type="datetime1">
              <a:rPr lang="en-US" smtClean="0"/>
              <a:t>3/17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34CB571-86F9-474A-826A-75CC21C883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1384F5F-50E6-4BB9-B848-EE2302C02A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25503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9E3F08DF-1C0D-4F53-A3AB-95D7B55FA06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C0D3BBD-C494-4E94-B189-319802A93E3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63C0BD9-4BED-43D3-852F-B74B949A228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23539" y="6324600"/>
            <a:ext cx="2560220" cy="365125"/>
          </a:xfrm>
        </p:spPr>
        <p:txBody>
          <a:bodyPr/>
          <a:lstStyle/>
          <a:p>
            <a:fld id="{52956B66-A356-47E9-8076-DC794F7C4348}" type="datetime1">
              <a:rPr lang="en-US" smtClean="0"/>
              <a:t>3/17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B7811DC-C725-4462-B622-DB96A89876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67200" y="6319838"/>
            <a:ext cx="3982781" cy="365125"/>
          </a:xfrm>
        </p:spPr>
        <p:txBody>
          <a:bodyPr/>
          <a:lstStyle/>
          <a:p>
            <a:r>
              <a:rPr lang="en-US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C42D06-438F-4150-9238-E2FAEE5E28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34670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1555A7-756F-4B26-97C2-F95C49C5DAD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6687A77-BBF7-41C5-A0BE-F56D6C04DBE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7F12EE9-3B04-4A83-BE7C-A5A18E4904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D71172-65B0-4374-B8C0-F5860D56CF74}" type="datetime1">
              <a:rPr lang="en-US" smtClean="0"/>
              <a:t>3/17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ED0B14E-EF3F-479A-9626-9458C041E2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75CE97-FD52-43F2-BB76-B5BB96B9C1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617187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388997-932D-4FF4-864B-B708C8B2BE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5C88C5B-AF8C-47D6-861C-B9393E53D0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81FF519-DEF9-4AB1-8EC8-9D53CB0435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40E4E8-B538-4516-889F-07786DBBB7B6}" type="datetime1">
              <a:rPr lang="en-US" smtClean="0"/>
              <a:t>3/17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34F9E7E-6D6F-4A4D-9572-646B18EF02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70A7CA6-0C86-43DF-B3EB-062DD44546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333373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A9814D-3B7F-4A65-AFD9-69470BA511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0523F70-A80F-465B-A172-F5AE73971A8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8611817-CBC0-4476-B7C7-B0B8C66B78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D9BC3-4CB4-49E0-978A-A09E02B44DEE}" type="datetime1">
              <a:rPr lang="en-US" smtClean="0"/>
              <a:t>3/17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0674AF0-E5DF-4F54-B1CE-43B8537B31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05F80B8-08FB-4520-8C6F-13F20E35CA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505595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F7B712-D54A-4A8A-8F67-086417D1B6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3692DA-DB5A-4655-899B-9BF2C5B43CE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BE0189C-836A-4E77-81CE-742C81982BA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839A186-E5FB-44C5-94B8-E5598024C2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3115F7-66CA-4773-8CB6-0DAED2804EEC}" type="datetime1">
              <a:rPr lang="en-US" smtClean="0"/>
              <a:t>3/17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C387EFB-0FC8-46FF-AF6F-EB2171EFF5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ample Footer Tex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E921AC1-BE11-45BA-9C9B-5996B01204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154309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E690AD-42D0-4453-9327-3D9060B7E9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633AF37-2D66-4261-81F3-A78F96DA8E8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64C100D-0A65-48FE-A49F-6CA162949F6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87633F2-C66A-4AD3-866C-A849945040D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7585B69-0E94-465A-9E8C-7F2A99FA917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87E6E31-8724-4EE5-822D-D15522CC4E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FDC0F1-41A8-46FD-9943-CE91F6A77410}" type="datetime1">
              <a:rPr lang="en-US" smtClean="0"/>
              <a:t>3/17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2ED55B6-545B-4A5A-A49B-C9EEF63276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ample Footer Text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B4AFFA0-CC99-446E-B375-AAD8F04763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136296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5B3770-D959-430D-B731-9D2A149912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10B9B15-3570-4A19-94D8-F7D86D186B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FC2054-7789-4DAB-A195-7BDE83E63C9C}" type="datetime1">
              <a:rPr lang="en-US" smtClean="0"/>
              <a:t>3/17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6E1637B-2703-4055-A163-A8542C6352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ample Footer Tex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9409EB1-42AD-4353-85F3-173576FB55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651682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2BEF105-18FE-44D7-BF11-9A414B35FE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9C6E13-F018-4350-AE95-15E1F2B777C8}" type="datetime1">
              <a:rPr lang="en-US" smtClean="0"/>
              <a:t>3/17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153950E-6317-40E9-88BB-F1A776000C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ample Footer Tex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B21E1F6-B4FA-4A15-98FF-DE12D366F1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622963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944481-6B8A-457C-BC22-5E7C2EECD1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68087B-C604-4376-868D-080F2DA8DE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334B076-E805-4643-9282-97BBAA24755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4432E7F-98C2-438D-A4CE-5313FCC708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AE4E81-9ADE-4245-9C10-64B53B209F42}" type="datetime1">
              <a:rPr lang="en-US" smtClean="0"/>
              <a:t>3/17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F804EE3-0031-4FCB-BF0A-190D39BC02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ample Footer Tex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39C32FF-B310-47E1-A14D-29E96889BA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90570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B98991-AEF1-4F19-AAB8-436EAD58C2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25B44F-E7DA-40C6-8B44-71EAB6BDFC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28600">
              <a:buFont typeface="+mj-lt"/>
              <a:buAutoNum type="arabicPeriod"/>
              <a:defRPr/>
            </a:lvl1pPr>
            <a:lvl2pPr marL="228600" indent="-228600">
              <a:buFont typeface="+mj-lt"/>
              <a:buAutoNum type="arabicPeriod"/>
              <a:defRPr/>
            </a:lvl2pPr>
            <a:lvl3pPr marL="228600">
              <a:buFont typeface="+mj-lt"/>
              <a:buAutoNum type="arabicPeriod"/>
              <a:defRPr/>
            </a:lvl3pPr>
            <a:lvl4pPr marL="228600" indent="-228600">
              <a:buFont typeface="+mj-lt"/>
              <a:buAutoNum type="arabicPeriod"/>
              <a:defRPr/>
            </a:lvl4pPr>
            <a:lvl5pPr marL="228600">
              <a:buFont typeface="+mj-lt"/>
              <a:buAutoNum type="arabicPeriod"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1F71817-A045-48C0-975B-CBEF88E956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40E4E8-B538-4516-889F-07786DBBB7B6}" type="datetime1">
              <a:rPr lang="en-US" smtClean="0"/>
              <a:t>3/17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61C39F0-32D4-407C-8BCA-97F2D9E500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CF4459-37B2-4F87-B508-DB04D43320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65768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870AC7-8D08-430A-8A21-B9FCC72D610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C84575C-A126-4FDC-8E40-32A2A814A00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4426D00-8C4D-40F9-9F7F-275CBA875E0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5038309-22ED-4D43-B5E7-FBD14E6950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8A84D9-6CE8-40F3-91EB-563B1DBE2443}" type="datetime1">
              <a:rPr lang="en-US" smtClean="0"/>
              <a:t>3/17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4842EE9-8DFE-4AA1-B10F-5875E7B320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ample Footer Tex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DA2F381-7702-4FEF-B946-3C915657FF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71229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31C1DE-730F-409E-95FF-F31E1843C8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8AA5F76-43EF-479A-926F-9D6E9612863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247CF35-3411-4C04-A60A-0C1F3FA80C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8365CF-80BA-4886-AEF2-DFC6D93F167A}" type="datetime1">
              <a:rPr lang="en-US" smtClean="0"/>
              <a:t>3/17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2536680-834C-40D0-AB2E-AF4FCCE6B5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640073-2A1A-4874-9531-691ED0914E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098893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27150A3-B372-4DD4-A538-7A42291167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94BB429-8187-413F-9746-DFA12872A22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99F343-B066-4098-8036-AED9571445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956B66-A356-47E9-8076-DC794F7C4348}" type="datetime1">
              <a:rPr lang="en-US" smtClean="0"/>
              <a:t>3/17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369559F-0930-4D1C-AA85-908AAC2796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0C5EDD-C5EB-46FA-9AED-DBBC70A7FA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9149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CBBD03-9D57-48E9-8B43-688B729972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709738"/>
            <a:ext cx="10890250" cy="2852737"/>
          </a:xfrm>
        </p:spPr>
        <p:txBody>
          <a:bodyPr anchor="b"/>
          <a:lstStyle>
            <a:lvl1pPr>
              <a:defRPr sz="5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83F376C-8A2F-4BE5-9669-4A6DA21B77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0" y="4589463"/>
            <a:ext cx="10890250" cy="1500187"/>
          </a:xfrm>
        </p:spPr>
        <p:txBody>
          <a:bodyPr/>
          <a:lstStyle>
            <a:lvl1pPr marL="0" indent="0">
              <a:buNone/>
              <a:defRPr sz="2400">
                <a:solidFill>
                  <a:srgbClr val="FFFFFF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2654893-212E-4450-8F7A-27256B31F9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D9BC3-4CB4-49E0-978A-A09E02B44DEE}" type="datetime1">
              <a:rPr lang="en-US" smtClean="0"/>
              <a:t>3/17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00E881A-3958-44A9-9EDB-D86F4E4144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FEDBC4F-D9B8-4BFA-BE4F-D4B9B739D1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27488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DC8777-C460-4649-8822-CA943386D0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DF69E6-1094-437B-AA7E-0E21B7136CC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825625"/>
            <a:ext cx="5562600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20BC963-4591-4BE3-AE63-4999A13C505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504D5BB-DB84-4266-9B4F-E65CCFE5B3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3115F7-66CA-4773-8CB6-0DAED2804EEC}" type="datetime1">
              <a:rPr lang="en-US" smtClean="0"/>
              <a:t>3/17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91A99B5-D493-4AB1-AF24-6660540D56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ample Footer Tex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FE178D0-5F1E-43FA-B447-53501EDD17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56589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DC85CC-8D2B-4219-A2A4-1625A02DFE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D6143C8-1CF7-440E-99A3-0527314598C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820863"/>
            <a:ext cx="5157787" cy="115093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EEFF5CA-4662-4430-80C7-99CD7D66C9C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3101975"/>
            <a:ext cx="5157787" cy="3087687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76CB5B7-DC23-41CE-872B-E25BD64F84A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820863"/>
            <a:ext cx="5183188" cy="115093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DF7633C-C24D-4947-979C-132B3AC405A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3101975"/>
            <a:ext cx="5183188" cy="3087687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E8A46E1-3934-4807-900F-CA7A4D8D66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FDC0F1-41A8-46FD-9943-CE91F6A77410}" type="datetime1">
              <a:rPr lang="en-US" smtClean="0"/>
              <a:t>3/17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BC9C6EA-1549-4601-8226-E5C43469CA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ample Footer Text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F3658246-003D-4024-9F4B-BA3BD3FBFF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29942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B2DD4C-BFBC-4087-B94C-4DD0690E83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EB9D434-8228-4C7F-B520-14121EBC90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FC2054-7789-4DAB-A195-7BDE83E63C9C}" type="datetime1">
              <a:rPr lang="en-US" smtClean="0"/>
              <a:t>3/17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97B89BD-A70A-48D2-A3D9-DB2C0DB123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ample Footer Tex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4ACF4EF-5A2A-4A47-81DF-80CB513060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07544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18B9F00-8450-475B-B155-993BAF212A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9C6E13-F018-4350-AE95-15E1F2B777C8}" type="datetime1">
              <a:rPr lang="en-US" smtClean="0"/>
              <a:t>3/17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C0FDDA3-8E6F-42F7-BFBE-7FA9C647CA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ample Footer Tex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C8E678-81B8-4356-9624-A0B9995363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78379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010DAA-DDE3-4C9C-8171-385A3DAC81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685800"/>
            <a:ext cx="3932237" cy="1981200"/>
          </a:xfrm>
        </p:spPr>
        <p:txBody>
          <a:bodyPr anchor="b"/>
          <a:lstStyle>
            <a:lvl1pPr>
              <a:defRPr sz="4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F73DB2-BD72-4F5E-9CA2-197343A090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685801"/>
            <a:ext cx="6172200" cy="517525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1F01536-2B0A-42A2-827E-2EB2C324A5F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971800"/>
            <a:ext cx="3932237" cy="28971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722CD09-61EF-4733-831C-5B133DAE1F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AE4E81-9ADE-4245-9C10-64B53B209F42}" type="datetime1">
              <a:rPr lang="en-US" smtClean="0"/>
              <a:t>3/17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B109FCF-96E4-4EBF-AAFB-5E9AD22A68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ample Footer Tex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9E381A6-E580-49A4-989C-EF4A54F83B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32546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CCFA6E-F719-4613-8815-591471E722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685800"/>
            <a:ext cx="3932237" cy="2209799"/>
          </a:xfrm>
        </p:spPr>
        <p:txBody>
          <a:bodyPr anchor="b"/>
          <a:lstStyle>
            <a:lvl1pPr>
              <a:defRPr sz="4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654384F3-CDE0-4329-B76D-45AAC94B04A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685801"/>
            <a:ext cx="6172200" cy="51752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9A9D7EB-40DA-460F-A48A-3E6D5E5612E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971800"/>
            <a:ext cx="3932237" cy="28971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E56944C-E229-457E-868E-C48FF47DA3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8A84D9-6CE8-40F3-91EB-563B1DBE2443}" type="datetime1">
              <a:rPr lang="en-US" smtClean="0"/>
              <a:t>3/17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C7115FE-359F-46EA-A3C8-0D18544E34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ample Footer Tex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5165D17-3010-4FF5-9071-5CCD3E6995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45974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Rectangle 114">
            <a:extLst>
              <a:ext uri="{FF2B5EF4-FFF2-40B4-BE49-F238E27FC236}">
                <a16:creationId xmlns:a16="http://schemas.microsoft.com/office/drawing/2014/main" id="{A4798C7F-C8CA-4799-BF37-3AB4642CDB66}"/>
              </a:ext>
            </a:extLst>
          </p:cNvPr>
          <p:cNvSpPr/>
          <p:nvPr/>
        </p:nvSpPr>
        <p:spPr>
          <a:xfrm>
            <a:off x="0" y="0"/>
            <a:ext cx="12188952" cy="6858000"/>
          </a:xfrm>
          <a:prstGeom prst="rect">
            <a:avLst/>
          </a:prstGeom>
          <a:solidFill>
            <a:srgbClr val="7162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grpSp>
        <p:nvGrpSpPr>
          <p:cNvPr id="80" name="Group 79">
            <a:extLst>
              <a:ext uri="{FF2B5EF4-FFF2-40B4-BE49-F238E27FC236}">
                <a16:creationId xmlns:a16="http://schemas.microsoft.com/office/drawing/2014/main" id="{87F0794B-55D3-4D2D-BDE7-4688ED321E42}"/>
              </a:ext>
            </a:extLst>
          </p:cNvPr>
          <p:cNvGrpSpPr/>
          <p:nvPr/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81" name="Straight Connector 80">
              <a:extLst>
                <a:ext uri="{FF2B5EF4-FFF2-40B4-BE49-F238E27FC236}">
                  <a16:creationId xmlns:a16="http://schemas.microsoft.com/office/drawing/2014/main" id="{BE4C795B-1813-4CC6-B03F-8DD130BEAABD}"/>
                </a:ext>
              </a:extLst>
            </p:cNvPr>
            <p:cNvCxnSpPr>
              <a:cxnSpLocks/>
            </p:cNvCxnSpPr>
            <p:nvPr/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2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>
              <a:extLst>
                <a:ext uri="{FF2B5EF4-FFF2-40B4-BE49-F238E27FC236}">
                  <a16:creationId xmlns:a16="http://schemas.microsoft.com/office/drawing/2014/main" id="{E0F4C04D-5CD8-446B-BE3D-257172E6E4CB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2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>
              <a:extLst>
                <a:ext uri="{FF2B5EF4-FFF2-40B4-BE49-F238E27FC236}">
                  <a16:creationId xmlns:a16="http://schemas.microsoft.com/office/drawing/2014/main" id="{FDDC802E-606F-4F39-84B6-90DF0FE54461}"/>
                </a:ext>
              </a:extLst>
            </p:cNvPr>
            <p:cNvCxnSpPr>
              <a:cxnSpLocks/>
            </p:cNvCxnSpPr>
            <p:nvPr/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2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2C5B0C75-0136-4A39-9AB6-0F02C4527810}"/>
                </a:ext>
              </a:extLst>
            </p:cNvPr>
            <p:cNvCxnSpPr>
              <a:cxnSpLocks/>
            </p:cNvCxnSpPr>
            <p:nvPr/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2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>
              <a:extLst>
                <a:ext uri="{FF2B5EF4-FFF2-40B4-BE49-F238E27FC236}">
                  <a16:creationId xmlns:a16="http://schemas.microsoft.com/office/drawing/2014/main" id="{C5ED2B52-3D40-46DE-8B54-99A4071578D8}"/>
                </a:ext>
              </a:extLst>
            </p:cNvPr>
            <p:cNvCxnSpPr>
              <a:cxnSpLocks/>
            </p:cNvCxnSpPr>
            <p:nvPr/>
          </p:nvCxnSpPr>
          <p:spPr>
            <a:xfrm>
              <a:off x="119196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2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>
              <a:extLst>
                <a:ext uri="{FF2B5EF4-FFF2-40B4-BE49-F238E27FC236}">
                  <a16:creationId xmlns:a16="http://schemas.microsoft.com/office/drawing/2014/main" id="{18BCEC75-1B6B-45B2-8041-8D933FCF60F5}"/>
                </a:ext>
              </a:extLst>
            </p:cNvPr>
            <p:cNvCxnSpPr>
              <a:cxnSpLocks/>
            </p:cNvCxnSpPr>
            <p:nvPr/>
          </p:nvCxnSpPr>
          <p:spPr>
            <a:xfrm>
              <a:off x="219140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2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>
              <a:extLst>
                <a:ext uri="{FF2B5EF4-FFF2-40B4-BE49-F238E27FC236}">
                  <a16:creationId xmlns:a16="http://schemas.microsoft.com/office/drawing/2014/main" id="{6A2FC789-056A-43CC-807E-4262CDC3E0F5}"/>
                </a:ext>
              </a:extLst>
            </p:cNvPr>
            <p:cNvCxnSpPr>
              <a:cxnSpLocks/>
            </p:cNvCxnSpPr>
            <p:nvPr/>
          </p:nvCxnSpPr>
          <p:spPr>
            <a:xfrm>
              <a:off x="319084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2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88">
              <a:extLst>
                <a:ext uri="{FF2B5EF4-FFF2-40B4-BE49-F238E27FC236}">
                  <a16:creationId xmlns:a16="http://schemas.microsoft.com/office/drawing/2014/main" id="{48C32FD3-76B0-40E7-89F2-E9C523210AF4}"/>
                </a:ext>
              </a:extLst>
            </p:cNvPr>
            <p:cNvCxnSpPr>
              <a:cxnSpLocks/>
            </p:cNvCxnSpPr>
            <p:nvPr/>
          </p:nvCxnSpPr>
          <p:spPr>
            <a:xfrm>
              <a:off x="419028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2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Connector 89">
              <a:extLst>
                <a:ext uri="{FF2B5EF4-FFF2-40B4-BE49-F238E27FC236}">
                  <a16:creationId xmlns:a16="http://schemas.microsoft.com/office/drawing/2014/main" id="{B82E9447-8362-426C-840A-B6F2231F7BCC}"/>
                </a:ext>
              </a:extLst>
            </p:cNvPr>
            <p:cNvCxnSpPr>
              <a:cxnSpLocks/>
            </p:cNvCxnSpPr>
            <p:nvPr/>
          </p:nvCxnSpPr>
          <p:spPr>
            <a:xfrm>
              <a:off x="518971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2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Connector 90">
              <a:extLst>
                <a:ext uri="{FF2B5EF4-FFF2-40B4-BE49-F238E27FC236}">
                  <a16:creationId xmlns:a16="http://schemas.microsoft.com/office/drawing/2014/main" id="{2F141DC8-83CE-4C21-A5BA-E2FFF3D866EF}"/>
                </a:ext>
              </a:extLst>
            </p:cNvPr>
            <p:cNvCxnSpPr>
              <a:cxnSpLocks/>
            </p:cNvCxnSpPr>
            <p:nvPr/>
          </p:nvCxnSpPr>
          <p:spPr>
            <a:xfrm>
              <a:off x="618915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2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>
              <a:extLst>
                <a:ext uri="{FF2B5EF4-FFF2-40B4-BE49-F238E27FC236}">
                  <a16:creationId xmlns:a16="http://schemas.microsoft.com/office/drawing/2014/main" id="{512A697C-ECBC-40A9-AC69-BF96A34B91AF}"/>
                </a:ext>
              </a:extLst>
            </p:cNvPr>
            <p:cNvCxnSpPr>
              <a:cxnSpLocks/>
            </p:cNvCxnSpPr>
            <p:nvPr/>
          </p:nvCxnSpPr>
          <p:spPr>
            <a:xfrm>
              <a:off x="718859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2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>
              <a:extLst>
                <a:ext uri="{FF2B5EF4-FFF2-40B4-BE49-F238E27FC236}">
                  <a16:creationId xmlns:a16="http://schemas.microsoft.com/office/drawing/2014/main" id="{D2E988AF-5EFB-43D3-B93F-6E4F41A2C90B}"/>
                </a:ext>
              </a:extLst>
            </p:cNvPr>
            <p:cNvCxnSpPr>
              <a:cxnSpLocks/>
            </p:cNvCxnSpPr>
            <p:nvPr/>
          </p:nvCxnSpPr>
          <p:spPr>
            <a:xfrm>
              <a:off x="818803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2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>
              <a:extLst>
                <a:ext uri="{FF2B5EF4-FFF2-40B4-BE49-F238E27FC236}">
                  <a16:creationId xmlns:a16="http://schemas.microsoft.com/office/drawing/2014/main" id="{6B312C1B-AAE2-4A6D-ACC7-ABAA75D42854}"/>
                </a:ext>
              </a:extLst>
            </p:cNvPr>
            <p:cNvCxnSpPr>
              <a:cxnSpLocks/>
            </p:cNvCxnSpPr>
            <p:nvPr/>
          </p:nvCxnSpPr>
          <p:spPr>
            <a:xfrm>
              <a:off x="918747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2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>
              <a:extLst>
                <a:ext uri="{FF2B5EF4-FFF2-40B4-BE49-F238E27FC236}">
                  <a16:creationId xmlns:a16="http://schemas.microsoft.com/office/drawing/2014/main" id="{57B96146-61DA-44D6-A9DF-6DB41FCF2D80}"/>
                </a:ext>
              </a:extLst>
            </p:cNvPr>
            <p:cNvCxnSpPr>
              <a:cxnSpLocks/>
            </p:cNvCxnSpPr>
            <p:nvPr/>
          </p:nvCxnSpPr>
          <p:spPr>
            <a:xfrm>
              <a:off x="1018690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2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>
              <a:extLst>
                <a:ext uri="{FF2B5EF4-FFF2-40B4-BE49-F238E27FC236}">
                  <a16:creationId xmlns:a16="http://schemas.microsoft.com/office/drawing/2014/main" id="{6B33F93D-4439-46EE-97C4-9CECAAFDCF60}"/>
                </a:ext>
              </a:extLst>
            </p:cNvPr>
            <p:cNvCxnSpPr>
              <a:cxnSpLocks/>
            </p:cNvCxnSpPr>
            <p:nvPr/>
          </p:nvCxnSpPr>
          <p:spPr>
            <a:xfrm>
              <a:off x="1118634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2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>
              <a:extLst>
                <a:ext uri="{FF2B5EF4-FFF2-40B4-BE49-F238E27FC236}">
                  <a16:creationId xmlns:a16="http://schemas.microsoft.com/office/drawing/2014/main" id="{5914B275-A3D7-4BA4-B8CB-E7657100F3AD}"/>
                </a:ext>
              </a:extLst>
            </p:cNvPr>
            <p:cNvCxnSpPr>
              <a:cxnSpLocks/>
            </p:cNvCxnSpPr>
            <p:nvPr/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2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>
              <a:extLst>
                <a:ext uri="{FF2B5EF4-FFF2-40B4-BE49-F238E27FC236}">
                  <a16:creationId xmlns:a16="http://schemas.microsoft.com/office/drawing/2014/main" id="{BD26EF3B-FBE7-4D57-8E01-553F50734A68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2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>
              <a:extLst>
                <a:ext uri="{FF2B5EF4-FFF2-40B4-BE49-F238E27FC236}">
                  <a16:creationId xmlns:a16="http://schemas.microsoft.com/office/drawing/2014/main" id="{6CC1E671-BA54-4B31-9A2E-8F50BC57A260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72890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2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>
              <a:extLst>
                <a:ext uri="{FF2B5EF4-FFF2-40B4-BE49-F238E27FC236}">
                  <a16:creationId xmlns:a16="http://schemas.microsoft.com/office/drawing/2014/main" id="{A836A704-3624-4ABF-9A67-0F52C2F3EFBF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128609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2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>
              <a:extLst>
                <a:ext uri="{FF2B5EF4-FFF2-40B4-BE49-F238E27FC236}">
                  <a16:creationId xmlns:a16="http://schemas.microsoft.com/office/drawing/2014/main" id="{5FDC385D-BA34-481F-A991-A776E0B19301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184328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2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>
              <a:extLst>
                <a:ext uri="{FF2B5EF4-FFF2-40B4-BE49-F238E27FC236}">
                  <a16:creationId xmlns:a16="http://schemas.microsoft.com/office/drawing/2014/main" id="{F1EF033A-D8FB-416B-AE51-4E098A27D68C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240047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2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>
              <a:extLst>
                <a:ext uri="{FF2B5EF4-FFF2-40B4-BE49-F238E27FC236}">
                  <a16:creationId xmlns:a16="http://schemas.microsoft.com/office/drawing/2014/main" id="{17C17B48-F458-4E9B-9331-56FCDC5B6AB2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295766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2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>
              <a:extLst>
                <a:ext uri="{FF2B5EF4-FFF2-40B4-BE49-F238E27FC236}">
                  <a16:creationId xmlns:a16="http://schemas.microsoft.com/office/drawing/2014/main" id="{07E44A4B-D453-46F0-A83D-AF0B33D5C59F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351485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2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>
              <a:extLst>
                <a:ext uri="{FF2B5EF4-FFF2-40B4-BE49-F238E27FC236}">
                  <a16:creationId xmlns:a16="http://schemas.microsoft.com/office/drawing/2014/main" id="{346BEA9F-314B-440D-AE8D-21E1252EC5A0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407204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2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>
              <a:extLst>
                <a:ext uri="{FF2B5EF4-FFF2-40B4-BE49-F238E27FC236}">
                  <a16:creationId xmlns:a16="http://schemas.microsoft.com/office/drawing/2014/main" id="{F15EAFD0-4869-4612-ACDE-ABC703104E88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462923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2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>
              <a:extLst>
                <a:ext uri="{FF2B5EF4-FFF2-40B4-BE49-F238E27FC236}">
                  <a16:creationId xmlns:a16="http://schemas.microsoft.com/office/drawing/2014/main" id="{A0F26706-7F23-4FF0-9CAF-F3C4F47C119D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518642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2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>
              <a:extLst>
                <a:ext uri="{FF2B5EF4-FFF2-40B4-BE49-F238E27FC236}">
                  <a16:creationId xmlns:a16="http://schemas.microsoft.com/office/drawing/2014/main" id="{C0195A72-345A-4E88-8D71-14DB3D1B607D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57436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2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>
              <a:extLst>
                <a:ext uri="{FF2B5EF4-FFF2-40B4-BE49-F238E27FC236}">
                  <a16:creationId xmlns:a16="http://schemas.microsoft.com/office/drawing/2014/main" id="{0DBF51A6-A3BC-49FE-BB01-E8992811774E}"/>
                </a:ext>
              </a:extLst>
            </p:cNvPr>
            <p:cNvCxnSpPr>
              <a:cxnSpLocks/>
            </p:cNvCxnSpPr>
            <p:nvPr/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2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>
              <a:extLst>
                <a:ext uri="{FF2B5EF4-FFF2-40B4-BE49-F238E27FC236}">
                  <a16:creationId xmlns:a16="http://schemas.microsoft.com/office/drawing/2014/main" id="{A78DF911-744C-419B-83DC-39F270BBF41F}"/>
                </a:ext>
              </a:extLst>
            </p:cNvPr>
            <p:cNvCxnSpPr>
              <a:cxnSpLocks/>
            </p:cNvCxnSpPr>
            <p:nvPr/>
          </p:nvCxnSpPr>
          <p:spPr>
            <a:xfrm>
              <a:off x="16613" y="6248400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2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9" name="Freeform: Shape 148">
            <a:extLst>
              <a:ext uri="{FF2B5EF4-FFF2-40B4-BE49-F238E27FC236}">
                <a16:creationId xmlns:a16="http://schemas.microsoft.com/office/drawing/2014/main" id="{216BB147-20D5-4D93-BDA5-1BC614D6A4B2}"/>
              </a:ext>
            </a:extLst>
          </p:cNvPr>
          <p:cNvSpPr/>
          <p:nvPr/>
        </p:nvSpPr>
        <p:spPr>
          <a:xfrm>
            <a:off x="-6214" y="5014716"/>
            <a:ext cx="2800124" cy="1843284"/>
          </a:xfrm>
          <a:custGeom>
            <a:avLst/>
            <a:gdLst>
              <a:gd name="connsiteX0" fmla="*/ 375358 w 2800124"/>
              <a:gd name="connsiteY0" fmla="*/ 0 h 1843284"/>
              <a:gd name="connsiteX1" fmla="*/ 2781298 w 2800124"/>
              <a:gd name="connsiteY1" fmla="*/ 1770066 h 1843284"/>
              <a:gd name="connsiteX2" fmla="*/ 2800124 w 2800124"/>
              <a:gd name="connsiteY2" fmla="*/ 1843284 h 1843284"/>
              <a:gd name="connsiteX3" fmla="*/ 1987869 w 2800124"/>
              <a:gd name="connsiteY3" fmla="*/ 1843284 h 1843284"/>
              <a:gd name="connsiteX4" fmla="*/ 1986195 w 2800124"/>
              <a:gd name="connsiteY4" fmla="*/ 1838711 h 1843284"/>
              <a:gd name="connsiteX5" fmla="*/ 375357 w 2800124"/>
              <a:gd name="connsiteY5" fmla="*/ 770976 h 1843284"/>
              <a:gd name="connsiteX6" fmla="*/ 23030 w 2800124"/>
              <a:gd name="connsiteY6" fmla="*/ 806494 h 1843284"/>
              <a:gd name="connsiteX7" fmla="*/ 0 w 2800124"/>
              <a:gd name="connsiteY7" fmla="*/ 812415 h 1843284"/>
              <a:gd name="connsiteX8" fmla="*/ 0 w 2800124"/>
              <a:gd name="connsiteY8" fmla="*/ 30983 h 1843284"/>
              <a:gd name="connsiteX9" fmla="*/ 117785 w 2800124"/>
              <a:gd name="connsiteY9" fmla="*/ 13007 h 1843284"/>
              <a:gd name="connsiteX10" fmla="*/ 375358 w 2800124"/>
              <a:gd name="connsiteY10" fmla="*/ 0 h 18432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800124" h="1843284">
                <a:moveTo>
                  <a:pt x="375358" y="0"/>
                </a:moveTo>
                <a:cubicBezTo>
                  <a:pt x="1505802" y="0"/>
                  <a:pt x="2462339" y="744579"/>
                  <a:pt x="2781298" y="1770066"/>
                </a:cubicBezTo>
                <a:lnTo>
                  <a:pt x="2800124" y="1843284"/>
                </a:lnTo>
                <a:lnTo>
                  <a:pt x="1987869" y="1843284"/>
                </a:lnTo>
                <a:lnTo>
                  <a:pt x="1986195" y="1838711"/>
                </a:lnTo>
                <a:cubicBezTo>
                  <a:pt x="1720801" y="1211248"/>
                  <a:pt x="1099494" y="770976"/>
                  <a:pt x="375357" y="770976"/>
                </a:cubicBezTo>
                <a:cubicBezTo>
                  <a:pt x="254668" y="770976"/>
                  <a:pt x="136835" y="783206"/>
                  <a:pt x="23030" y="806494"/>
                </a:cubicBezTo>
                <a:lnTo>
                  <a:pt x="0" y="812415"/>
                </a:lnTo>
                <a:lnTo>
                  <a:pt x="0" y="30983"/>
                </a:lnTo>
                <a:lnTo>
                  <a:pt x="117785" y="13007"/>
                </a:lnTo>
                <a:cubicBezTo>
                  <a:pt x="202473" y="4406"/>
                  <a:pt x="288401" y="0"/>
                  <a:pt x="375358" y="0"/>
                </a:cubicBezTo>
                <a:close/>
              </a:path>
            </a:pathLst>
          </a:custGeom>
          <a:solidFill>
            <a:schemeClr val="accent5">
              <a:lumMod val="75000"/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1447F1F-BFA8-4A56-894B-40120132EE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365125"/>
            <a:ext cx="1072293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658FB99-0FA3-49F4-99A1-61919F94279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0" y="1825625"/>
            <a:ext cx="10722932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CDCCAE5-4EB0-4174-BD15-4943899B0A2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24600"/>
            <a:ext cx="256022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 spc="150" baseline="0">
                <a:solidFill>
                  <a:srgbClr val="FFFFFF"/>
                </a:solidFill>
              </a:defRPr>
            </a:lvl1pPr>
          </a:lstStyle>
          <a:p>
            <a:fld id="{80E59602-4897-4E94-87D9-DFF636BE88FB}" type="datetime1">
              <a:rPr lang="en-US" smtClean="0"/>
              <a:t>3/17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6A4189E-43B2-4CEE-B13E-61A1FBBBD25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200861" y="6319838"/>
            <a:ext cx="398278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spc="15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Sample Footer Text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AA0530F-0BC8-46EF-A765-DD58B536752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190806" y="6324600"/>
            <a:ext cx="7990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 cap="all" spc="150" baseline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1pPr>
          </a:lstStyle>
          <a:p>
            <a:fld id="{11A71338-8BA2-4C79-A6C5-5A8E30081D0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7" name="Freeform: Shape 76">
            <a:extLst>
              <a:ext uri="{FF2B5EF4-FFF2-40B4-BE49-F238E27FC236}">
                <a16:creationId xmlns:a16="http://schemas.microsoft.com/office/drawing/2014/main" id="{0A253F60-DE40-4508-A37A-61331DF1DD5D}"/>
              </a:ext>
            </a:extLst>
          </p:cNvPr>
          <p:cNvSpPr/>
          <p:nvPr/>
        </p:nvSpPr>
        <p:spPr>
          <a:xfrm>
            <a:off x="7979728" y="0"/>
            <a:ext cx="4209224" cy="1650549"/>
          </a:xfrm>
          <a:custGeom>
            <a:avLst/>
            <a:gdLst>
              <a:gd name="connsiteX0" fmla="*/ 0 w 4209224"/>
              <a:gd name="connsiteY0" fmla="*/ 0 h 1650549"/>
              <a:gd name="connsiteX1" fmla="*/ 846445 w 4209224"/>
              <a:gd name="connsiteY1" fmla="*/ 0 h 1650549"/>
              <a:gd name="connsiteX2" fmla="*/ 912542 w 4209224"/>
              <a:gd name="connsiteY2" fmla="*/ 108799 h 1650549"/>
              <a:gd name="connsiteX3" fmla="*/ 2362195 w 4209224"/>
              <a:gd name="connsiteY3" fmla="*/ 879573 h 1650549"/>
              <a:gd name="connsiteX4" fmla="*/ 3811848 w 4209224"/>
              <a:gd name="connsiteY4" fmla="*/ 108799 h 1650549"/>
              <a:gd name="connsiteX5" fmla="*/ 3877945 w 4209224"/>
              <a:gd name="connsiteY5" fmla="*/ 0 h 1650549"/>
              <a:gd name="connsiteX6" fmla="*/ 4209224 w 4209224"/>
              <a:gd name="connsiteY6" fmla="*/ 0 h 1650549"/>
              <a:gd name="connsiteX7" fmla="*/ 4209224 w 4209224"/>
              <a:gd name="connsiteY7" fmla="*/ 840421 h 1650549"/>
              <a:gd name="connsiteX8" fmla="*/ 4143538 w 4209224"/>
              <a:gd name="connsiteY8" fmla="*/ 912693 h 1650549"/>
              <a:gd name="connsiteX9" fmla="*/ 2362196 w 4209224"/>
              <a:gd name="connsiteY9" fmla="*/ 1650549 h 1650549"/>
              <a:gd name="connsiteX10" fmla="*/ 40969 w 4209224"/>
              <a:gd name="connsiteY10" fmla="*/ 111937 h 16505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209224" h="1650549">
                <a:moveTo>
                  <a:pt x="0" y="0"/>
                </a:moveTo>
                <a:lnTo>
                  <a:pt x="846445" y="0"/>
                </a:lnTo>
                <a:lnTo>
                  <a:pt x="912542" y="108799"/>
                </a:lnTo>
                <a:cubicBezTo>
                  <a:pt x="1226710" y="573829"/>
                  <a:pt x="1758748" y="879573"/>
                  <a:pt x="2362195" y="879573"/>
                </a:cubicBezTo>
                <a:cubicBezTo>
                  <a:pt x="2965642" y="879573"/>
                  <a:pt x="3497680" y="573829"/>
                  <a:pt x="3811848" y="108799"/>
                </a:cubicBezTo>
                <a:lnTo>
                  <a:pt x="3877945" y="0"/>
                </a:lnTo>
                <a:lnTo>
                  <a:pt x="4209224" y="0"/>
                </a:lnTo>
                <a:lnTo>
                  <a:pt x="4209224" y="840421"/>
                </a:lnTo>
                <a:lnTo>
                  <a:pt x="4143538" y="912693"/>
                </a:lnTo>
                <a:cubicBezTo>
                  <a:pt x="3687653" y="1368578"/>
                  <a:pt x="3057854" y="1650549"/>
                  <a:pt x="2362196" y="1650549"/>
                </a:cubicBezTo>
                <a:cubicBezTo>
                  <a:pt x="1318710" y="1650549"/>
                  <a:pt x="423404" y="1016115"/>
                  <a:pt x="40969" y="111937"/>
                </a:cubicBezTo>
                <a:close/>
              </a:path>
            </a:pathLst>
          </a:custGeom>
          <a:solidFill>
            <a:schemeClr val="accent5">
              <a:lumMod val="60000"/>
              <a:lumOff val="4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83188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4" r:id="rId1"/>
    <p:sldLayoutId id="2147483745" r:id="rId2"/>
    <p:sldLayoutId id="2147483746" r:id="rId3"/>
    <p:sldLayoutId id="2147483747" r:id="rId4"/>
    <p:sldLayoutId id="2147483748" r:id="rId5"/>
    <p:sldLayoutId id="2147483742" r:id="rId6"/>
    <p:sldLayoutId id="2147483738" r:id="rId7"/>
    <p:sldLayoutId id="2147483739" r:id="rId8"/>
    <p:sldLayoutId id="2147483740" r:id="rId9"/>
    <p:sldLayoutId id="2147483741" r:id="rId10"/>
    <p:sldLayoutId id="2147483743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rgbClr val="FFFFFF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10000"/>
        </a:lnSpc>
        <a:spcBef>
          <a:spcPts val="1000"/>
        </a:spcBef>
        <a:buClr>
          <a:schemeClr val="bg1"/>
        </a:buClr>
        <a:buSzPct val="75000"/>
        <a:buFont typeface="+mj-lt"/>
        <a:buAutoNum type="arabicPeriod"/>
        <a:defRPr sz="2800" kern="1200">
          <a:solidFill>
            <a:srgbClr val="FFFFFF"/>
          </a:solidFill>
          <a:latin typeface="+mn-lt"/>
          <a:ea typeface="+mn-ea"/>
          <a:cs typeface="+mn-cs"/>
        </a:defRPr>
      </a:lvl1pPr>
      <a:lvl2pPr marL="228600" indent="-228600" algn="l" defTabSz="914400" rtl="0" eaLnBrk="1" latinLnBrk="0" hangingPunct="1">
        <a:lnSpc>
          <a:spcPct val="110000"/>
        </a:lnSpc>
        <a:spcBef>
          <a:spcPts val="500"/>
        </a:spcBef>
        <a:buClr>
          <a:schemeClr val="bg1"/>
        </a:buClr>
        <a:buSzPct val="75000"/>
        <a:buFont typeface="+mj-lt"/>
        <a:buAutoNum type="arabicPeriod"/>
        <a:defRPr sz="2400" kern="1200">
          <a:solidFill>
            <a:srgbClr val="FFFFFF"/>
          </a:solidFill>
          <a:latin typeface="+mn-lt"/>
          <a:ea typeface="+mn-ea"/>
          <a:cs typeface="+mn-cs"/>
        </a:defRPr>
      </a:lvl2pPr>
      <a:lvl3pPr marL="228600" indent="-228600" algn="l" defTabSz="914400" rtl="0" eaLnBrk="1" latinLnBrk="0" hangingPunct="1">
        <a:lnSpc>
          <a:spcPct val="110000"/>
        </a:lnSpc>
        <a:spcBef>
          <a:spcPts val="500"/>
        </a:spcBef>
        <a:buClr>
          <a:schemeClr val="bg1"/>
        </a:buClr>
        <a:buSzPct val="75000"/>
        <a:buFont typeface="+mj-lt"/>
        <a:buAutoNum type="arabicPeriod"/>
        <a:defRPr sz="2000" kern="1200">
          <a:solidFill>
            <a:srgbClr val="FFFFFF"/>
          </a:solidFill>
          <a:latin typeface="+mn-lt"/>
          <a:ea typeface="+mn-ea"/>
          <a:cs typeface="+mn-cs"/>
        </a:defRPr>
      </a:lvl3pPr>
      <a:lvl4pPr marL="228600" indent="-228600" algn="l" defTabSz="914400" rtl="0" eaLnBrk="1" latinLnBrk="0" hangingPunct="1">
        <a:lnSpc>
          <a:spcPct val="110000"/>
        </a:lnSpc>
        <a:spcBef>
          <a:spcPts val="500"/>
        </a:spcBef>
        <a:buClr>
          <a:schemeClr val="bg1"/>
        </a:buClr>
        <a:buSzPct val="75000"/>
        <a:buFont typeface="+mj-lt"/>
        <a:buAutoNum type="arabicPeriod"/>
        <a:defRPr sz="1800" kern="1200">
          <a:solidFill>
            <a:srgbClr val="FFFFFF"/>
          </a:solidFill>
          <a:latin typeface="+mn-lt"/>
          <a:ea typeface="+mn-ea"/>
          <a:cs typeface="+mn-cs"/>
        </a:defRPr>
      </a:lvl4pPr>
      <a:lvl5pPr marL="228600" indent="-228600" algn="l" defTabSz="914400" rtl="0" eaLnBrk="1" latinLnBrk="0" hangingPunct="1">
        <a:lnSpc>
          <a:spcPct val="110000"/>
        </a:lnSpc>
        <a:spcBef>
          <a:spcPts val="500"/>
        </a:spcBef>
        <a:buClr>
          <a:schemeClr val="bg1"/>
        </a:buClr>
        <a:buSzPct val="75000"/>
        <a:buFont typeface="+mj-lt"/>
        <a:buAutoNum type="arabicPeriod"/>
        <a:defRPr sz="1800" kern="1200">
          <a:solidFill>
            <a:srgbClr val="FFFFFF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F5E2CD1-282F-4A83-8A14-1B86D728B3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09E470C-BEA0-42C4-ACAA-71E97E77F4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3142CBF-AFA1-4020-9E0F-B2B881E0BC1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E59602-4897-4E94-87D9-DFF636BE88FB}" type="datetime1">
              <a:rPr lang="en-US" smtClean="0"/>
              <a:t>3/17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6D71AFC-F82B-4351-978B-AE1F4A59618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Sample Footer Text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0D0760-807C-48C8-83B3-4B6A30CA5DD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1A71338-8BA2-4C79-A6C5-5A8E30081D0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18184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52" r:id="rId2"/>
    <p:sldLayoutId id="2147483753" r:id="rId3"/>
    <p:sldLayoutId id="2147483754" r:id="rId4"/>
    <p:sldLayoutId id="2147483755" r:id="rId5"/>
    <p:sldLayoutId id="2147483756" r:id="rId6"/>
    <p:sldLayoutId id="2147483757" r:id="rId7"/>
    <p:sldLayoutId id="2147483758" r:id="rId8"/>
    <p:sldLayoutId id="2147483759" r:id="rId9"/>
    <p:sldLayoutId id="2147483760" r:id="rId10"/>
    <p:sldLayoutId id="214748376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7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package" Target="../embeddings/Microsoft_Visio_Drawing4.vsdx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package" Target="../embeddings/Microsoft_Visio_Drawing5.vsdx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package" Target="../embeddings/Microsoft_Visio_Drawing6.vsdx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package" Target="../embeddings/Microsoft_Visio_Drawing7.vsdx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package" Target="../embeddings/Microsoft_Visio_Drawing8.vsdx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package" Target="../embeddings/Microsoft_Visio_Drawing9.vsdx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0.vsdx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6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6285CA-6AFA-4F27-AFB5-1B32CDE09B1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F152BFE-7BA8-4007-AD9C-F4DC95E437E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solidFill>
            <a:schemeClr val="bg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5" name="Freeform: Shape 12">
            <a:extLst>
              <a:ext uri="{FF2B5EF4-FFF2-40B4-BE49-F238E27FC236}">
                <a16:creationId xmlns:a16="http://schemas.microsoft.com/office/drawing/2014/main" id="{26796024-DF17-4BB3-BF28-01E168A3C5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-53661" y="63892"/>
            <a:ext cx="2222198" cy="2133710"/>
          </a:xfrm>
          <a:custGeom>
            <a:avLst/>
            <a:gdLst>
              <a:gd name="connsiteX0" fmla="*/ 0 w 2222198"/>
              <a:gd name="connsiteY0" fmla="*/ 0 h 2133710"/>
              <a:gd name="connsiteX1" fmla="*/ 44227 w 2222198"/>
              <a:gd name="connsiteY1" fmla="*/ 2234 h 2133710"/>
              <a:gd name="connsiteX2" fmla="*/ 2193454 w 2222198"/>
              <a:gd name="connsiteY2" fmla="*/ 1945372 h 2133710"/>
              <a:gd name="connsiteX3" fmla="*/ 2222198 w 2222198"/>
              <a:gd name="connsiteY3" fmla="*/ 2133710 h 2133710"/>
              <a:gd name="connsiteX4" fmla="*/ 1394653 w 2222198"/>
              <a:gd name="connsiteY4" fmla="*/ 2133710 h 2133710"/>
              <a:gd name="connsiteX5" fmla="*/ 1391100 w 2222198"/>
              <a:gd name="connsiteY5" fmla="*/ 2110427 h 2133710"/>
              <a:gd name="connsiteX6" fmla="*/ 122376 w 2222198"/>
              <a:gd name="connsiteY6" fmla="*/ 841704 h 2133710"/>
              <a:gd name="connsiteX7" fmla="*/ 0 w 2222198"/>
              <a:gd name="connsiteY7" fmla="*/ 823027 h 21337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222198" h="2133710">
                <a:moveTo>
                  <a:pt x="0" y="0"/>
                </a:moveTo>
                <a:lnTo>
                  <a:pt x="44227" y="2234"/>
                </a:lnTo>
                <a:cubicBezTo>
                  <a:pt x="1114682" y="110944"/>
                  <a:pt x="1981368" y="908934"/>
                  <a:pt x="2193454" y="1945372"/>
                </a:cubicBezTo>
                <a:lnTo>
                  <a:pt x="2222198" y="2133710"/>
                </a:lnTo>
                <a:lnTo>
                  <a:pt x="1394653" y="2133710"/>
                </a:lnTo>
                <a:lnTo>
                  <a:pt x="1391100" y="2110427"/>
                </a:lnTo>
                <a:cubicBezTo>
                  <a:pt x="1260786" y="1473602"/>
                  <a:pt x="759202" y="972017"/>
                  <a:pt x="122376" y="841704"/>
                </a:cubicBezTo>
                <a:lnTo>
                  <a:pt x="0" y="823027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ight Triangle 14">
            <a:extLst>
              <a:ext uri="{FF2B5EF4-FFF2-40B4-BE49-F238E27FC236}">
                <a16:creationId xmlns:a16="http://schemas.microsoft.com/office/drawing/2014/main" id="{7BCC6446-8462-4A63-9B6F-8F57EC40F6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65271" y="2673521"/>
            <a:ext cx="568289" cy="568289"/>
          </a:xfrm>
          <a:prstGeom prst="rtTriangle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8118ECEF-CA6A-4CB6-BCA5-59B2DB40C4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CDC2A251-C28C-4A72-BAFF-511640FB2E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DDB2429-3E01-4CD5-998D-8F5716A0987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E26953B-4BE7-4AD0-B471-088DBB23D7D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E9D9ED6D-9817-4272-9FEF-E674FBCCCC8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8718C0DE-4596-4A70-AA4F-E678AC7FBC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196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D8B48095-74C2-4053-872D-D3F70910C3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9140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6224D0B6-A4CB-4D98-A1DC-2770B95F9EA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9084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CB39DE9C-23C1-4ABA-BD0D-B76BDC9630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9028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19DDAAE0-966C-4350-8819-857CF524F34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8971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BEE6C021-FBD3-42F3-9A9C-69C4E71989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18915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F02961B9-65E1-4B12-AD98-9845BC3F43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18859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B22ABFE0-D700-4FD9-9CC8-D138B29ABFD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18803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46FFF1A3-B8BF-470C-9436-D5B7818535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18747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198B6551-FF5D-49F5-8D3E-757AEC357AF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18690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50F3BFE5-573C-42C0-94D5-E5513CCC57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18634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357931AB-4B07-4E0E-B3E4-84E2452E0A9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CC4789DB-7083-4597-9FC7-6336EA0BE3D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9E0B4F1D-D11A-4023-BE6B-6679ABB2B40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2890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28633D7A-F6FC-418F-AD87-0EE148C1A09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8609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A0FC8FCC-6F69-4802-995C-903AE44162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4328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6ABFCE7-4796-4186-8EDC-DB6CE87BC7E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40047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E1935BF2-A804-46BA-940A-DDAD7888F3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95766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ED012DA9-8D67-483A-8071-2903F2E3B2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51485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109163DC-956E-44BE-B55A-E6C2C851DD2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07204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76CDE9FD-1880-483F-A039-BEB3AB0D374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62923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38DDB23B-71E7-42A3-B055-5740EE14C5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18642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37245B63-D771-461D-A625-4B49966D24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7436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CF1DF9FF-1F61-4B4F-8993-6897DE09C9C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4092F139-6734-46F3-B176-11741F1F732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248400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EB0E77DD-28FF-4A88-961D-B180CC9B37D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1070" y="1946761"/>
            <a:ext cx="5414255" cy="2607995"/>
          </a:xfrm>
        </p:spPr>
        <p:txBody>
          <a:bodyPr>
            <a:normAutofit fontScale="90000"/>
          </a:bodyPr>
          <a:lstStyle/>
          <a:p>
            <a:pPr algn="l"/>
            <a:r>
              <a:rPr lang="th-TH" sz="5400" b="1" dirty="0">
                <a:solidFill>
                  <a:schemeClr val="tx1"/>
                </a:solidFill>
              </a:rPr>
              <a:t>ระบบติดตามการรายงานผลอาจารย์โรงเรียนกัลยาณชนรังสรรค์มูลนิธิ มัสยิดบ้านเหนือ</a:t>
            </a:r>
            <a:endParaRPr lang="en-US" b="1" dirty="0">
              <a:solidFill>
                <a:schemeClr val="tx1"/>
              </a:solidFill>
            </a:endParaRPr>
          </a:p>
        </p:txBody>
      </p:sp>
      <p:pic>
        <p:nvPicPr>
          <p:cNvPr id="4" name="Picture 3" descr="A group of colored pencils&#10;&#10;Description automatically generated with medium confidence">
            <a:extLst>
              <a:ext uri="{FF2B5EF4-FFF2-40B4-BE49-F238E27FC236}">
                <a16:creationId xmlns:a16="http://schemas.microsoft.com/office/drawing/2014/main" id="{173E417F-D791-4686-A582-9C2C3B689FA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8189" r="-1" b="-1"/>
          <a:stretch/>
        </p:blipFill>
        <p:spPr>
          <a:xfrm>
            <a:off x="6189156" y="-3440"/>
            <a:ext cx="6015813" cy="6861439"/>
          </a:xfrm>
          <a:prstGeom prst="rect">
            <a:avLst/>
          </a:prstGeom>
        </p:spPr>
      </p:pic>
      <p:sp>
        <p:nvSpPr>
          <p:cNvPr id="54" name="Slide Number Placeholder 53">
            <a:extLst>
              <a:ext uri="{FF2B5EF4-FFF2-40B4-BE49-F238E27FC236}">
                <a16:creationId xmlns:a16="http://schemas.microsoft.com/office/drawing/2014/main" id="{0BEC8125-298C-41C3-82FC-3839159479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1</a:t>
            </a:fld>
            <a:endParaRPr lang="en-US" dirty="0"/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739449F7-54EF-49F4-A6FF-BEA5DAA84025}"/>
              </a:ext>
            </a:extLst>
          </p:cNvPr>
          <p:cNvSpPr txBox="1"/>
          <p:nvPr/>
        </p:nvSpPr>
        <p:spPr>
          <a:xfrm>
            <a:off x="417110" y="6218144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</p:spTree>
    <p:extLst>
      <p:ext uri="{BB962C8B-B14F-4D97-AF65-F5344CB8AC3E}">
        <p14:creationId xmlns:p14="http://schemas.microsoft.com/office/powerpoint/2010/main" val="95367454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6285CA-6AFA-4F27-AFB5-1B32CDE09B1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F152BFE-7BA8-4007-AD9C-F4DC95E437E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solidFill>
            <a:schemeClr val="bg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5" name="Freeform: Shape 12">
            <a:extLst>
              <a:ext uri="{FF2B5EF4-FFF2-40B4-BE49-F238E27FC236}">
                <a16:creationId xmlns:a16="http://schemas.microsoft.com/office/drawing/2014/main" id="{26796024-DF17-4BB3-BF28-01E168A3C5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-53661" y="63892"/>
            <a:ext cx="2222198" cy="2133710"/>
          </a:xfrm>
          <a:custGeom>
            <a:avLst/>
            <a:gdLst>
              <a:gd name="connsiteX0" fmla="*/ 0 w 2222198"/>
              <a:gd name="connsiteY0" fmla="*/ 0 h 2133710"/>
              <a:gd name="connsiteX1" fmla="*/ 44227 w 2222198"/>
              <a:gd name="connsiteY1" fmla="*/ 2234 h 2133710"/>
              <a:gd name="connsiteX2" fmla="*/ 2193454 w 2222198"/>
              <a:gd name="connsiteY2" fmla="*/ 1945372 h 2133710"/>
              <a:gd name="connsiteX3" fmla="*/ 2222198 w 2222198"/>
              <a:gd name="connsiteY3" fmla="*/ 2133710 h 2133710"/>
              <a:gd name="connsiteX4" fmla="*/ 1394653 w 2222198"/>
              <a:gd name="connsiteY4" fmla="*/ 2133710 h 2133710"/>
              <a:gd name="connsiteX5" fmla="*/ 1391100 w 2222198"/>
              <a:gd name="connsiteY5" fmla="*/ 2110427 h 2133710"/>
              <a:gd name="connsiteX6" fmla="*/ 122376 w 2222198"/>
              <a:gd name="connsiteY6" fmla="*/ 841704 h 2133710"/>
              <a:gd name="connsiteX7" fmla="*/ 0 w 2222198"/>
              <a:gd name="connsiteY7" fmla="*/ 823027 h 21337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222198" h="2133710">
                <a:moveTo>
                  <a:pt x="0" y="0"/>
                </a:moveTo>
                <a:lnTo>
                  <a:pt x="44227" y="2234"/>
                </a:lnTo>
                <a:cubicBezTo>
                  <a:pt x="1114682" y="110944"/>
                  <a:pt x="1981368" y="908934"/>
                  <a:pt x="2193454" y="1945372"/>
                </a:cubicBezTo>
                <a:lnTo>
                  <a:pt x="2222198" y="2133710"/>
                </a:lnTo>
                <a:lnTo>
                  <a:pt x="1394653" y="2133710"/>
                </a:lnTo>
                <a:lnTo>
                  <a:pt x="1391100" y="2110427"/>
                </a:lnTo>
                <a:cubicBezTo>
                  <a:pt x="1260786" y="1473602"/>
                  <a:pt x="759202" y="972017"/>
                  <a:pt x="122376" y="841704"/>
                </a:cubicBezTo>
                <a:lnTo>
                  <a:pt x="0" y="823027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ight Triangle 14">
            <a:extLst>
              <a:ext uri="{FF2B5EF4-FFF2-40B4-BE49-F238E27FC236}">
                <a16:creationId xmlns:a16="http://schemas.microsoft.com/office/drawing/2014/main" id="{7BCC6446-8462-4A63-9B6F-8F57EC40F6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65271" y="2673521"/>
            <a:ext cx="568289" cy="568289"/>
          </a:xfrm>
          <a:prstGeom prst="rtTriangle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8118ECEF-CA6A-4CB6-BCA5-59B2DB40C4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CDC2A251-C28C-4A72-BAFF-511640FB2E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DDB2429-3E01-4CD5-998D-8F5716A0987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E26953B-4BE7-4AD0-B471-088DBB23D7D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E9D9ED6D-9817-4272-9FEF-E674FBCCCC8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8718C0DE-4596-4A70-AA4F-E678AC7FBC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196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D8B48095-74C2-4053-872D-D3F70910C3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9140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6224D0B6-A4CB-4D98-A1DC-2770B95F9EA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9084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CB39DE9C-23C1-4ABA-BD0D-B76BDC9630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9028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19DDAAE0-966C-4350-8819-857CF524F34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8971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BEE6C021-FBD3-42F3-9A9C-69C4E71989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18915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F02961B9-65E1-4B12-AD98-9845BC3F43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18859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B22ABFE0-D700-4FD9-9CC8-D138B29ABFD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18803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46FFF1A3-B8BF-470C-9436-D5B7818535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18747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198B6551-FF5D-49F5-8D3E-757AEC357AF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18690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50F3BFE5-573C-42C0-94D5-E5513CCC57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18634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357931AB-4B07-4E0E-B3E4-84E2452E0A9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CC4789DB-7083-4597-9FC7-6336EA0BE3D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9E0B4F1D-D11A-4023-BE6B-6679ABB2B40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2890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28633D7A-F6FC-418F-AD87-0EE148C1A09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8609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A0FC8FCC-6F69-4802-995C-903AE44162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4328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6ABFCE7-4796-4186-8EDC-DB6CE87BC7E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40047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E1935BF2-A804-46BA-940A-DDAD7888F3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95766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ED012DA9-8D67-483A-8071-2903F2E3B2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51485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109163DC-956E-44BE-B55A-E6C2C851DD2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07204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76CDE9FD-1880-483F-A039-BEB3AB0D374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62923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38DDB23B-71E7-42A3-B055-5740EE14C5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18642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37245B63-D771-461D-A625-4B49966D24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7436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CF1DF9FF-1F61-4B4F-8993-6897DE09C9C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4092F139-6734-46F3-B176-11741F1F732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248400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" name="Picture 3" descr="A group of colored pencils&#10;&#10;Description automatically generated with medium confidence">
            <a:extLst>
              <a:ext uri="{FF2B5EF4-FFF2-40B4-BE49-F238E27FC236}">
                <a16:creationId xmlns:a16="http://schemas.microsoft.com/office/drawing/2014/main" id="{173E417F-D791-4686-A582-9C2C3B689FA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8189" r="-1" b="-1"/>
          <a:stretch/>
        </p:blipFill>
        <p:spPr>
          <a:xfrm>
            <a:off x="6189156" y="-3440"/>
            <a:ext cx="6015813" cy="6861439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658F6B-D76B-4B7F-BF08-996A7750F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10</a:t>
            </a:fld>
            <a:endParaRPr lang="en-US" dirty="0"/>
          </a:p>
        </p:txBody>
      </p:sp>
      <p:sp>
        <p:nvSpPr>
          <p:cNvPr id="47" name="Title 1">
            <a:extLst>
              <a:ext uri="{FF2B5EF4-FFF2-40B4-BE49-F238E27FC236}">
                <a16:creationId xmlns:a16="http://schemas.microsoft.com/office/drawing/2014/main" id="{F9E7AD6E-CD12-401D-B602-58AC6555511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6265" y="1374777"/>
            <a:ext cx="5844097" cy="1734137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Related Literature</a:t>
            </a: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C32B7671-B252-4DBF-BBDE-E927CBEB5DDB}"/>
              </a:ext>
            </a:extLst>
          </p:cNvPr>
          <p:cNvSpPr txBox="1"/>
          <p:nvPr/>
        </p:nvSpPr>
        <p:spPr>
          <a:xfrm>
            <a:off x="225890" y="6259175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</p:spTree>
    <p:extLst>
      <p:ext uri="{BB962C8B-B14F-4D97-AF65-F5344CB8AC3E}">
        <p14:creationId xmlns:p14="http://schemas.microsoft.com/office/powerpoint/2010/main" val="5587235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6285CA-6AFA-4F27-AFB5-1B32CDE09B1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F152BFE-7BA8-4007-AD9C-F4DC95E437E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solidFill>
            <a:schemeClr val="bg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5" name="Freeform: Shape 12">
            <a:extLst>
              <a:ext uri="{FF2B5EF4-FFF2-40B4-BE49-F238E27FC236}">
                <a16:creationId xmlns:a16="http://schemas.microsoft.com/office/drawing/2014/main" id="{26796024-DF17-4BB3-BF28-01E168A3C5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-53661" y="63892"/>
            <a:ext cx="2222198" cy="2133710"/>
          </a:xfrm>
          <a:custGeom>
            <a:avLst/>
            <a:gdLst>
              <a:gd name="connsiteX0" fmla="*/ 0 w 2222198"/>
              <a:gd name="connsiteY0" fmla="*/ 0 h 2133710"/>
              <a:gd name="connsiteX1" fmla="*/ 44227 w 2222198"/>
              <a:gd name="connsiteY1" fmla="*/ 2234 h 2133710"/>
              <a:gd name="connsiteX2" fmla="*/ 2193454 w 2222198"/>
              <a:gd name="connsiteY2" fmla="*/ 1945372 h 2133710"/>
              <a:gd name="connsiteX3" fmla="*/ 2222198 w 2222198"/>
              <a:gd name="connsiteY3" fmla="*/ 2133710 h 2133710"/>
              <a:gd name="connsiteX4" fmla="*/ 1394653 w 2222198"/>
              <a:gd name="connsiteY4" fmla="*/ 2133710 h 2133710"/>
              <a:gd name="connsiteX5" fmla="*/ 1391100 w 2222198"/>
              <a:gd name="connsiteY5" fmla="*/ 2110427 h 2133710"/>
              <a:gd name="connsiteX6" fmla="*/ 122376 w 2222198"/>
              <a:gd name="connsiteY6" fmla="*/ 841704 h 2133710"/>
              <a:gd name="connsiteX7" fmla="*/ 0 w 2222198"/>
              <a:gd name="connsiteY7" fmla="*/ 823027 h 21337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222198" h="2133710">
                <a:moveTo>
                  <a:pt x="0" y="0"/>
                </a:moveTo>
                <a:lnTo>
                  <a:pt x="44227" y="2234"/>
                </a:lnTo>
                <a:cubicBezTo>
                  <a:pt x="1114682" y="110944"/>
                  <a:pt x="1981368" y="908934"/>
                  <a:pt x="2193454" y="1945372"/>
                </a:cubicBezTo>
                <a:lnTo>
                  <a:pt x="2222198" y="2133710"/>
                </a:lnTo>
                <a:lnTo>
                  <a:pt x="1394653" y="2133710"/>
                </a:lnTo>
                <a:lnTo>
                  <a:pt x="1391100" y="2110427"/>
                </a:lnTo>
                <a:cubicBezTo>
                  <a:pt x="1260786" y="1473602"/>
                  <a:pt x="759202" y="972017"/>
                  <a:pt x="122376" y="841704"/>
                </a:cubicBezTo>
                <a:lnTo>
                  <a:pt x="0" y="823027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ight Triangle 14">
            <a:extLst>
              <a:ext uri="{FF2B5EF4-FFF2-40B4-BE49-F238E27FC236}">
                <a16:creationId xmlns:a16="http://schemas.microsoft.com/office/drawing/2014/main" id="{7BCC6446-8462-4A63-9B6F-8F57EC40F6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65271" y="2673521"/>
            <a:ext cx="568289" cy="568289"/>
          </a:xfrm>
          <a:prstGeom prst="rtTriangle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8118ECEF-CA6A-4CB6-BCA5-59B2DB40C4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CDC2A251-C28C-4A72-BAFF-511640FB2E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DDB2429-3E01-4CD5-998D-8F5716A0987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E26953B-4BE7-4AD0-B471-088DBB23D7D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E9D9ED6D-9817-4272-9FEF-E674FBCCCC8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8718C0DE-4596-4A70-AA4F-E678AC7FBC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196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D8B48095-74C2-4053-872D-D3F70910C3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9140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6224D0B6-A4CB-4D98-A1DC-2770B95F9EA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9084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CB39DE9C-23C1-4ABA-BD0D-B76BDC9630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9028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19DDAAE0-966C-4350-8819-857CF524F34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8971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BEE6C021-FBD3-42F3-9A9C-69C4E71989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18915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F02961B9-65E1-4B12-AD98-9845BC3F43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18859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B22ABFE0-D700-4FD9-9CC8-D138B29ABFD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18803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46FFF1A3-B8BF-470C-9436-D5B7818535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18747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198B6551-FF5D-49F5-8D3E-757AEC357AF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18690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50F3BFE5-573C-42C0-94D5-E5513CCC57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18634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357931AB-4B07-4E0E-B3E4-84E2452E0A9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CC4789DB-7083-4597-9FC7-6336EA0BE3D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9E0B4F1D-D11A-4023-BE6B-6679ABB2B40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2890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28633D7A-F6FC-418F-AD87-0EE148C1A09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8609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A0FC8FCC-6F69-4802-995C-903AE44162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4328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6ABFCE7-4796-4186-8EDC-DB6CE87BC7E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40047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E1935BF2-A804-46BA-940A-DDAD7888F3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95766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ED012DA9-8D67-483A-8071-2903F2E3B2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51485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109163DC-956E-44BE-B55A-E6C2C851DD2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07204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76CDE9FD-1880-483F-A039-BEB3AB0D374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62923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38DDB23B-71E7-42A3-B055-5740EE14C5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18642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37245B63-D771-461D-A625-4B49966D24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7436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CF1DF9FF-1F61-4B4F-8993-6897DE09C9C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4092F139-6734-46F3-B176-11741F1F732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248400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EB0E77DD-28FF-4A88-961D-B180CC9B37D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11687" y="771421"/>
            <a:ext cx="5148059" cy="937946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>
                <a:solidFill>
                  <a:schemeClr val="tx1"/>
                </a:solidFill>
              </a:rPr>
              <a:t>Web Application</a:t>
            </a:r>
          </a:p>
        </p:txBody>
      </p:sp>
      <p:pic>
        <p:nvPicPr>
          <p:cNvPr id="4" name="Picture 3" descr="A group of colored pencils&#10;&#10;Description automatically generated with medium confidence">
            <a:extLst>
              <a:ext uri="{FF2B5EF4-FFF2-40B4-BE49-F238E27FC236}">
                <a16:creationId xmlns:a16="http://schemas.microsoft.com/office/drawing/2014/main" id="{173E417F-D791-4686-A582-9C2C3B689FA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8189" r="-1" b="-1"/>
          <a:stretch/>
        </p:blipFill>
        <p:spPr>
          <a:xfrm>
            <a:off x="6189156" y="-3440"/>
            <a:ext cx="6015813" cy="6861439"/>
          </a:xfrm>
          <a:prstGeom prst="rect">
            <a:avLst/>
          </a:prstGeom>
        </p:spPr>
      </p:pic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EB2411F-9B68-4293-AAD9-1C838EDFFA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11</a:t>
            </a:fld>
            <a:endParaRPr lang="en-US" dirty="0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13F9F01A-CFB5-402B-B22C-CA23C91CF04B}"/>
              </a:ext>
            </a:extLst>
          </p:cNvPr>
          <p:cNvSpPr txBox="1"/>
          <p:nvPr/>
        </p:nvSpPr>
        <p:spPr>
          <a:xfrm>
            <a:off x="247700" y="6183032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092B8CA4-A93C-4A17-81BD-5422849C10B9}"/>
              </a:ext>
            </a:extLst>
          </p:cNvPr>
          <p:cNvSpPr txBox="1"/>
          <p:nvPr/>
        </p:nvSpPr>
        <p:spPr>
          <a:xfrm>
            <a:off x="368444" y="2101905"/>
            <a:ext cx="5628181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thaiDist"/>
            <a:r>
              <a:rPr lang="th-TH" sz="2000" dirty="0"/>
              <a:t>	</a:t>
            </a:r>
            <a:r>
              <a:rPr lang="en-US" sz="2000" dirty="0"/>
              <a:t>Web Application (</a:t>
            </a:r>
            <a:r>
              <a:rPr lang="th-TH" sz="2000" dirty="0"/>
              <a:t>เว็บแอพพลิเคชั่น) คือ </a:t>
            </a:r>
            <a:r>
              <a:rPr lang="en-US" sz="2000" dirty="0"/>
              <a:t>Application (</a:t>
            </a:r>
            <a:r>
              <a:rPr lang="th-TH" sz="2000" dirty="0"/>
              <a:t>แอพพลิเคชั่น) ที่ถูกเขียนขึ้นมาเพื่อเป็น </a:t>
            </a:r>
            <a:r>
              <a:rPr lang="en-US" sz="2000" dirty="0"/>
              <a:t>Browser (</a:t>
            </a:r>
            <a:r>
              <a:rPr lang="th-TH" sz="2000" dirty="0"/>
              <a:t>เบราเซอร์) สำหรับการใช้งาน </a:t>
            </a:r>
            <a:r>
              <a:rPr lang="en-US" sz="2000" dirty="0"/>
              <a:t>Webpage (</a:t>
            </a:r>
            <a:r>
              <a:rPr lang="th-TH" sz="2000" dirty="0"/>
              <a:t>เว็บเพจ) ต่างๆ ซึ่งถูกปรับแต่งให้แสดงผลแต่ส่วนที่จำเป็น เพื่อเป็นการลดทรัพยากรในการประมวลผล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84116840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6285CA-6AFA-4F27-AFB5-1B32CDE09B1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F152BFE-7BA8-4007-AD9C-F4DC95E437E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solidFill>
            <a:schemeClr val="bg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5" name="Freeform: Shape 12">
            <a:extLst>
              <a:ext uri="{FF2B5EF4-FFF2-40B4-BE49-F238E27FC236}">
                <a16:creationId xmlns:a16="http://schemas.microsoft.com/office/drawing/2014/main" id="{26796024-DF17-4BB3-BF28-01E168A3C5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-53661" y="63892"/>
            <a:ext cx="2222198" cy="2133710"/>
          </a:xfrm>
          <a:custGeom>
            <a:avLst/>
            <a:gdLst>
              <a:gd name="connsiteX0" fmla="*/ 0 w 2222198"/>
              <a:gd name="connsiteY0" fmla="*/ 0 h 2133710"/>
              <a:gd name="connsiteX1" fmla="*/ 44227 w 2222198"/>
              <a:gd name="connsiteY1" fmla="*/ 2234 h 2133710"/>
              <a:gd name="connsiteX2" fmla="*/ 2193454 w 2222198"/>
              <a:gd name="connsiteY2" fmla="*/ 1945372 h 2133710"/>
              <a:gd name="connsiteX3" fmla="*/ 2222198 w 2222198"/>
              <a:gd name="connsiteY3" fmla="*/ 2133710 h 2133710"/>
              <a:gd name="connsiteX4" fmla="*/ 1394653 w 2222198"/>
              <a:gd name="connsiteY4" fmla="*/ 2133710 h 2133710"/>
              <a:gd name="connsiteX5" fmla="*/ 1391100 w 2222198"/>
              <a:gd name="connsiteY5" fmla="*/ 2110427 h 2133710"/>
              <a:gd name="connsiteX6" fmla="*/ 122376 w 2222198"/>
              <a:gd name="connsiteY6" fmla="*/ 841704 h 2133710"/>
              <a:gd name="connsiteX7" fmla="*/ 0 w 2222198"/>
              <a:gd name="connsiteY7" fmla="*/ 823027 h 21337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222198" h="2133710">
                <a:moveTo>
                  <a:pt x="0" y="0"/>
                </a:moveTo>
                <a:lnTo>
                  <a:pt x="44227" y="2234"/>
                </a:lnTo>
                <a:cubicBezTo>
                  <a:pt x="1114682" y="110944"/>
                  <a:pt x="1981368" y="908934"/>
                  <a:pt x="2193454" y="1945372"/>
                </a:cubicBezTo>
                <a:lnTo>
                  <a:pt x="2222198" y="2133710"/>
                </a:lnTo>
                <a:lnTo>
                  <a:pt x="1394653" y="2133710"/>
                </a:lnTo>
                <a:lnTo>
                  <a:pt x="1391100" y="2110427"/>
                </a:lnTo>
                <a:cubicBezTo>
                  <a:pt x="1260786" y="1473602"/>
                  <a:pt x="759202" y="972017"/>
                  <a:pt x="122376" y="841704"/>
                </a:cubicBezTo>
                <a:lnTo>
                  <a:pt x="0" y="823027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ight Triangle 14">
            <a:extLst>
              <a:ext uri="{FF2B5EF4-FFF2-40B4-BE49-F238E27FC236}">
                <a16:creationId xmlns:a16="http://schemas.microsoft.com/office/drawing/2014/main" id="{7BCC6446-8462-4A63-9B6F-8F57EC40F6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65271" y="2673521"/>
            <a:ext cx="568289" cy="568289"/>
          </a:xfrm>
          <a:prstGeom prst="rtTriangle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8118ECEF-CA6A-4CB6-BCA5-59B2DB40C4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CDC2A251-C28C-4A72-BAFF-511640FB2E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DDB2429-3E01-4CD5-998D-8F5716A0987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E26953B-4BE7-4AD0-B471-088DBB23D7D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E9D9ED6D-9817-4272-9FEF-E674FBCCCC8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8718C0DE-4596-4A70-AA4F-E678AC7FBC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196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D8B48095-74C2-4053-872D-D3F70910C3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9140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6224D0B6-A4CB-4D98-A1DC-2770B95F9EA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9084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CB39DE9C-23C1-4ABA-BD0D-B76BDC9630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9028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19DDAAE0-966C-4350-8819-857CF524F34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8971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BEE6C021-FBD3-42F3-9A9C-69C4E71989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18915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F02961B9-65E1-4B12-AD98-9845BC3F43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18859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B22ABFE0-D700-4FD9-9CC8-D138B29ABFD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18803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46FFF1A3-B8BF-470C-9436-D5B7818535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18747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198B6551-FF5D-49F5-8D3E-757AEC357AF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18690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50F3BFE5-573C-42C0-94D5-E5513CCC57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18634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357931AB-4B07-4E0E-B3E4-84E2452E0A9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CC4789DB-7083-4597-9FC7-6336EA0BE3D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9E0B4F1D-D11A-4023-BE6B-6679ABB2B40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2890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28633D7A-F6FC-418F-AD87-0EE148C1A09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8609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A0FC8FCC-6F69-4802-995C-903AE44162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4328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6ABFCE7-4796-4186-8EDC-DB6CE87BC7E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40047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E1935BF2-A804-46BA-940A-DDAD7888F3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95766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ED012DA9-8D67-483A-8071-2903F2E3B2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51485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109163DC-956E-44BE-B55A-E6C2C851DD2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07204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76CDE9FD-1880-483F-A039-BEB3AB0D374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62923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38DDB23B-71E7-42A3-B055-5740EE14C5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18642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37245B63-D771-461D-A625-4B49966D24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7436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CF1DF9FF-1F61-4B4F-8993-6897DE09C9C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4092F139-6734-46F3-B176-11741F1F732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248400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" name="Picture 3" descr="A group of colored pencils&#10;&#10;Description automatically generated with medium confidence">
            <a:extLst>
              <a:ext uri="{FF2B5EF4-FFF2-40B4-BE49-F238E27FC236}">
                <a16:creationId xmlns:a16="http://schemas.microsoft.com/office/drawing/2014/main" id="{173E417F-D791-4686-A582-9C2C3B689FA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8189" r="-1" b="-1"/>
          <a:stretch/>
        </p:blipFill>
        <p:spPr>
          <a:xfrm>
            <a:off x="6189156" y="-3440"/>
            <a:ext cx="6015813" cy="6861439"/>
          </a:xfrm>
          <a:prstGeom prst="rect">
            <a:avLst/>
          </a:prstGeom>
        </p:spPr>
      </p:pic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9B1AA1B0-066B-45A6-A3E7-3A3FBF6E89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12</a:t>
            </a:fld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10EC6CB1-A7CC-4EF9-91B7-91A461466EB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94152" y="444887"/>
            <a:ext cx="3703600" cy="996560"/>
          </a:xfrm>
        </p:spPr>
        <p:txBody>
          <a:bodyPr/>
          <a:lstStyle/>
          <a:p>
            <a:pPr algn="l"/>
            <a:r>
              <a:rPr lang="th-TH" b="1">
                <a:solidFill>
                  <a:schemeClr val="tx1"/>
                </a:solidFill>
              </a:rPr>
              <a:t>ระบบฐานข้อมูล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7B212CF0-625C-4501-B14C-8BAD31F94926}"/>
              </a:ext>
            </a:extLst>
          </p:cNvPr>
          <p:cNvSpPr txBox="1"/>
          <p:nvPr/>
        </p:nvSpPr>
        <p:spPr>
          <a:xfrm>
            <a:off x="259179" y="6218144"/>
            <a:ext cx="612250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D160422D-0333-4567-BCD0-68AB34C48709}"/>
              </a:ext>
            </a:extLst>
          </p:cNvPr>
          <p:cNvSpPr txBox="1"/>
          <p:nvPr/>
        </p:nvSpPr>
        <p:spPr>
          <a:xfrm>
            <a:off x="195903" y="1826515"/>
            <a:ext cx="5800718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thaiDist"/>
            <a:r>
              <a:rPr lang="th-TH" sz="2400" dirty="0"/>
              <a:t>	ระบบฐานข้อมูล (</a:t>
            </a:r>
            <a:r>
              <a:rPr lang="en-US" sz="2400" dirty="0"/>
              <a:t>Database System) </a:t>
            </a:r>
            <a:r>
              <a:rPr lang="th-TH" sz="2400" dirty="0"/>
              <a:t>คือ ระบบที่รวบรวมข้อมูลต่าง ๆ ที่เกี่ยวข้องกันเข้าไว้ด้วยกันอย่างมีระบบมีความสัมพันธ์ระหว่างข้อมูลต่าง ๆ ที่ชัดเจน ในระบบฐานข้อมูลจะประกอบด้วยแฟ้มข้อมูลหลายแฟ้มที่มีข้อมูล เกี่ยวข้องสัมพันธ์กันเข้าไว้ด้วยกันอย่างเป็นระบบและเปิดโอกาสให้ผู้ใช้สามารถใช้งานและดูแลรักษาป้องกันข้อมูลเหล่านี้ ได้อย่างมีประสิทธิภาพ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6904486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6285CA-6AFA-4F27-AFB5-1B32CDE09B1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F152BFE-7BA8-4007-AD9C-F4DC95E437E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solidFill>
            <a:schemeClr val="bg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5" name="Freeform: Shape 12">
            <a:extLst>
              <a:ext uri="{FF2B5EF4-FFF2-40B4-BE49-F238E27FC236}">
                <a16:creationId xmlns:a16="http://schemas.microsoft.com/office/drawing/2014/main" id="{26796024-DF17-4BB3-BF28-01E168A3C5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-53661" y="63892"/>
            <a:ext cx="2222198" cy="2133710"/>
          </a:xfrm>
          <a:custGeom>
            <a:avLst/>
            <a:gdLst>
              <a:gd name="connsiteX0" fmla="*/ 0 w 2222198"/>
              <a:gd name="connsiteY0" fmla="*/ 0 h 2133710"/>
              <a:gd name="connsiteX1" fmla="*/ 44227 w 2222198"/>
              <a:gd name="connsiteY1" fmla="*/ 2234 h 2133710"/>
              <a:gd name="connsiteX2" fmla="*/ 2193454 w 2222198"/>
              <a:gd name="connsiteY2" fmla="*/ 1945372 h 2133710"/>
              <a:gd name="connsiteX3" fmla="*/ 2222198 w 2222198"/>
              <a:gd name="connsiteY3" fmla="*/ 2133710 h 2133710"/>
              <a:gd name="connsiteX4" fmla="*/ 1394653 w 2222198"/>
              <a:gd name="connsiteY4" fmla="*/ 2133710 h 2133710"/>
              <a:gd name="connsiteX5" fmla="*/ 1391100 w 2222198"/>
              <a:gd name="connsiteY5" fmla="*/ 2110427 h 2133710"/>
              <a:gd name="connsiteX6" fmla="*/ 122376 w 2222198"/>
              <a:gd name="connsiteY6" fmla="*/ 841704 h 2133710"/>
              <a:gd name="connsiteX7" fmla="*/ 0 w 2222198"/>
              <a:gd name="connsiteY7" fmla="*/ 823027 h 21337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222198" h="2133710">
                <a:moveTo>
                  <a:pt x="0" y="0"/>
                </a:moveTo>
                <a:lnTo>
                  <a:pt x="44227" y="2234"/>
                </a:lnTo>
                <a:cubicBezTo>
                  <a:pt x="1114682" y="110944"/>
                  <a:pt x="1981368" y="908934"/>
                  <a:pt x="2193454" y="1945372"/>
                </a:cubicBezTo>
                <a:lnTo>
                  <a:pt x="2222198" y="2133710"/>
                </a:lnTo>
                <a:lnTo>
                  <a:pt x="1394653" y="2133710"/>
                </a:lnTo>
                <a:lnTo>
                  <a:pt x="1391100" y="2110427"/>
                </a:lnTo>
                <a:cubicBezTo>
                  <a:pt x="1260786" y="1473602"/>
                  <a:pt x="759202" y="972017"/>
                  <a:pt x="122376" y="841704"/>
                </a:cubicBezTo>
                <a:lnTo>
                  <a:pt x="0" y="823027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ight Triangle 14">
            <a:extLst>
              <a:ext uri="{FF2B5EF4-FFF2-40B4-BE49-F238E27FC236}">
                <a16:creationId xmlns:a16="http://schemas.microsoft.com/office/drawing/2014/main" id="{7BCC6446-8462-4A63-9B6F-8F57EC40F6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65271" y="2673521"/>
            <a:ext cx="568289" cy="568289"/>
          </a:xfrm>
          <a:prstGeom prst="rtTriangle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8118ECEF-CA6A-4CB6-BCA5-59B2DB40C4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CDC2A251-C28C-4A72-BAFF-511640FB2E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DDB2429-3E01-4CD5-998D-8F5716A0987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E26953B-4BE7-4AD0-B471-088DBB23D7D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E9D9ED6D-9817-4272-9FEF-E674FBCCCC8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8718C0DE-4596-4A70-AA4F-E678AC7FBC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196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D8B48095-74C2-4053-872D-D3F70910C3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9140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6224D0B6-A4CB-4D98-A1DC-2770B95F9EA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9084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CB39DE9C-23C1-4ABA-BD0D-B76BDC9630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9028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19DDAAE0-966C-4350-8819-857CF524F34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8971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BEE6C021-FBD3-42F3-9A9C-69C4E71989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18915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F02961B9-65E1-4B12-AD98-9845BC3F43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18859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B22ABFE0-D700-4FD9-9CC8-D138B29ABFD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18803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46FFF1A3-B8BF-470C-9436-D5B7818535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18747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198B6551-FF5D-49F5-8D3E-757AEC357AF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18690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50F3BFE5-573C-42C0-94D5-E5513CCC57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18634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357931AB-4B07-4E0E-B3E4-84E2452E0A9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CC4789DB-7083-4597-9FC7-6336EA0BE3D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9E0B4F1D-D11A-4023-BE6B-6679ABB2B40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2890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28633D7A-F6FC-418F-AD87-0EE148C1A09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8609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A0FC8FCC-6F69-4802-995C-903AE44162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4328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6ABFCE7-4796-4186-8EDC-DB6CE87BC7E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40047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E1935BF2-A804-46BA-940A-DDAD7888F3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95766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ED012DA9-8D67-483A-8071-2903F2E3B2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51485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109163DC-956E-44BE-B55A-E6C2C851DD2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07204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76CDE9FD-1880-483F-A039-BEB3AB0D374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62923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38DDB23B-71E7-42A3-B055-5740EE14C5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18642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37245B63-D771-461D-A625-4B49966D24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7436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CF1DF9FF-1F61-4B4F-8993-6897DE09C9C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4092F139-6734-46F3-B176-11741F1F732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248400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EB0E77DD-28FF-4A88-961D-B180CC9B37D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38577" y="823782"/>
            <a:ext cx="2478062" cy="959189"/>
          </a:xfrm>
        </p:spPr>
        <p:txBody>
          <a:bodyPr>
            <a:normAutofit/>
          </a:bodyPr>
          <a:lstStyle/>
          <a:p>
            <a:pPr algn="l"/>
            <a:r>
              <a:rPr lang="en-US" dirty="0">
                <a:solidFill>
                  <a:schemeClr val="tx1"/>
                </a:solidFill>
              </a:rPr>
              <a:t>MySQL</a:t>
            </a:r>
          </a:p>
        </p:txBody>
      </p:sp>
      <p:pic>
        <p:nvPicPr>
          <p:cNvPr id="4" name="Picture 3" descr="A group of colored pencils&#10;&#10;Description automatically generated with medium confidence">
            <a:extLst>
              <a:ext uri="{FF2B5EF4-FFF2-40B4-BE49-F238E27FC236}">
                <a16:creationId xmlns:a16="http://schemas.microsoft.com/office/drawing/2014/main" id="{173E417F-D791-4686-A582-9C2C3B689FA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8189" r="-1" b="-1"/>
          <a:stretch/>
        </p:blipFill>
        <p:spPr>
          <a:xfrm>
            <a:off x="6189156" y="-3440"/>
            <a:ext cx="6015813" cy="6861439"/>
          </a:xfrm>
          <a:prstGeom prst="rect">
            <a:avLst/>
          </a:prstGeom>
        </p:spPr>
      </p:pic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64E81387-64F4-4492-908E-3414305B0E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13</a:t>
            </a:fld>
            <a:endParaRPr lang="en-US" dirty="0"/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25CA546A-3786-4017-B0F7-80A01A6D8A7E}"/>
              </a:ext>
            </a:extLst>
          </p:cNvPr>
          <p:cNvSpPr txBox="1"/>
          <p:nvPr/>
        </p:nvSpPr>
        <p:spPr>
          <a:xfrm>
            <a:off x="411585" y="1948216"/>
            <a:ext cx="5365986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000" dirty="0"/>
              <a:t>	MySQL </a:t>
            </a:r>
            <a:r>
              <a:rPr lang="th-TH" sz="3000" dirty="0"/>
              <a:t>คือ โปรแกรมระบบจัดการฐานข้อมูล ที่พัฒนาโดยบริษัท </a:t>
            </a:r>
            <a:r>
              <a:rPr lang="en-US" sz="3000" dirty="0"/>
              <a:t>MySQL AB </a:t>
            </a:r>
            <a:r>
              <a:rPr lang="th-TH" sz="3000" dirty="0"/>
              <a:t>มีหน้าที่เก็บข้อมูลอย่างเป็นระบบ รองรับคำสั่ง </a:t>
            </a:r>
            <a:r>
              <a:rPr lang="en-US" sz="3000" dirty="0"/>
              <a:t>SQL </a:t>
            </a:r>
            <a:r>
              <a:rPr lang="th-TH" sz="3000" dirty="0"/>
              <a:t>เป็นเครื่องมือสำหรับเก็บข้อมูล ที่ต้องใช้ร่วมกับเครื่องมือหรือโปรแกรมอื่นอย่างบูรณาการ เพื่อให้ได้ระบบงานที่รองรับ ความต้องการของผู้ใช้</a:t>
            </a:r>
            <a:endParaRPr lang="en-US" sz="3000" dirty="0"/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A8025E1E-A4CA-4079-B8CA-23E1C4D84219}"/>
              </a:ext>
            </a:extLst>
          </p:cNvPr>
          <p:cNvSpPr txBox="1"/>
          <p:nvPr/>
        </p:nvSpPr>
        <p:spPr>
          <a:xfrm>
            <a:off x="265805" y="6302281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</p:spTree>
    <p:extLst>
      <p:ext uri="{BB962C8B-B14F-4D97-AF65-F5344CB8AC3E}">
        <p14:creationId xmlns:p14="http://schemas.microsoft.com/office/powerpoint/2010/main" val="361592962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6285CA-6AFA-4F27-AFB5-1B32CDE09B1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F152BFE-7BA8-4007-AD9C-F4DC95E437E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solidFill>
            <a:schemeClr val="bg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5" name="Freeform: Shape 12">
            <a:extLst>
              <a:ext uri="{FF2B5EF4-FFF2-40B4-BE49-F238E27FC236}">
                <a16:creationId xmlns:a16="http://schemas.microsoft.com/office/drawing/2014/main" id="{26796024-DF17-4BB3-BF28-01E168A3C5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-53661" y="63892"/>
            <a:ext cx="2222198" cy="2133710"/>
          </a:xfrm>
          <a:custGeom>
            <a:avLst/>
            <a:gdLst>
              <a:gd name="connsiteX0" fmla="*/ 0 w 2222198"/>
              <a:gd name="connsiteY0" fmla="*/ 0 h 2133710"/>
              <a:gd name="connsiteX1" fmla="*/ 44227 w 2222198"/>
              <a:gd name="connsiteY1" fmla="*/ 2234 h 2133710"/>
              <a:gd name="connsiteX2" fmla="*/ 2193454 w 2222198"/>
              <a:gd name="connsiteY2" fmla="*/ 1945372 h 2133710"/>
              <a:gd name="connsiteX3" fmla="*/ 2222198 w 2222198"/>
              <a:gd name="connsiteY3" fmla="*/ 2133710 h 2133710"/>
              <a:gd name="connsiteX4" fmla="*/ 1394653 w 2222198"/>
              <a:gd name="connsiteY4" fmla="*/ 2133710 h 2133710"/>
              <a:gd name="connsiteX5" fmla="*/ 1391100 w 2222198"/>
              <a:gd name="connsiteY5" fmla="*/ 2110427 h 2133710"/>
              <a:gd name="connsiteX6" fmla="*/ 122376 w 2222198"/>
              <a:gd name="connsiteY6" fmla="*/ 841704 h 2133710"/>
              <a:gd name="connsiteX7" fmla="*/ 0 w 2222198"/>
              <a:gd name="connsiteY7" fmla="*/ 823027 h 21337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222198" h="2133710">
                <a:moveTo>
                  <a:pt x="0" y="0"/>
                </a:moveTo>
                <a:lnTo>
                  <a:pt x="44227" y="2234"/>
                </a:lnTo>
                <a:cubicBezTo>
                  <a:pt x="1114682" y="110944"/>
                  <a:pt x="1981368" y="908934"/>
                  <a:pt x="2193454" y="1945372"/>
                </a:cubicBezTo>
                <a:lnTo>
                  <a:pt x="2222198" y="2133710"/>
                </a:lnTo>
                <a:lnTo>
                  <a:pt x="1394653" y="2133710"/>
                </a:lnTo>
                <a:lnTo>
                  <a:pt x="1391100" y="2110427"/>
                </a:lnTo>
                <a:cubicBezTo>
                  <a:pt x="1260786" y="1473602"/>
                  <a:pt x="759202" y="972017"/>
                  <a:pt x="122376" y="841704"/>
                </a:cubicBezTo>
                <a:lnTo>
                  <a:pt x="0" y="823027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ight Triangle 14">
            <a:extLst>
              <a:ext uri="{FF2B5EF4-FFF2-40B4-BE49-F238E27FC236}">
                <a16:creationId xmlns:a16="http://schemas.microsoft.com/office/drawing/2014/main" id="{7BCC6446-8462-4A63-9B6F-8F57EC40F6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65271" y="2673521"/>
            <a:ext cx="568289" cy="568289"/>
          </a:xfrm>
          <a:prstGeom prst="rtTriangle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8118ECEF-CA6A-4CB6-BCA5-59B2DB40C4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CDC2A251-C28C-4A72-BAFF-511640FB2E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DDB2429-3E01-4CD5-998D-8F5716A0987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E26953B-4BE7-4AD0-B471-088DBB23D7D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E9D9ED6D-9817-4272-9FEF-E674FBCCCC8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8718C0DE-4596-4A70-AA4F-E678AC7FBC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196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D8B48095-74C2-4053-872D-D3F70910C3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9140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6224D0B6-A4CB-4D98-A1DC-2770B95F9EA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9084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CB39DE9C-23C1-4ABA-BD0D-B76BDC9630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9028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19DDAAE0-966C-4350-8819-857CF524F34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8971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BEE6C021-FBD3-42F3-9A9C-69C4E71989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18915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F02961B9-65E1-4B12-AD98-9845BC3F43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18859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B22ABFE0-D700-4FD9-9CC8-D138B29ABFD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18803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46FFF1A3-B8BF-470C-9436-D5B7818535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18747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198B6551-FF5D-49F5-8D3E-757AEC357AF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18690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50F3BFE5-573C-42C0-94D5-E5513CCC57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18634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357931AB-4B07-4E0E-B3E4-84E2452E0A9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CC4789DB-7083-4597-9FC7-6336EA0BE3D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9E0B4F1D-D11A-4023-BE6B-6679ABB2B40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2890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28633D7A-F6FC-418F-AD87-0EE148C1A09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8609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A0FC8FCC-6F69-4802-995C-903AE44162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4328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6ABFCE7-4796-4186-8EDC-DB6CE87BC7E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40047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E1935BF2-A804-46BA-940A-DDAD7888F3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95766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ED012DA9-8D67-483A-8071-2903F2E3B2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51485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109163DC-956E-44BE-B55A-E6C2C851DD2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07204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76CDE9FD-1880-483F-A039-BEB3AB0D374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62923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38DDB23B-71E7-42A3-B055-5740EE14C5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18642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37245B63-D771-461D-A625-4B49966D24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7436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CF1DF9FF-1F61-4B4F-8993-6897DE09C9C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4092F139-6734-46F3-B176-11741F1F732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248400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EB0E77DD-28FF-4A88-961D-B180CC9B37D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01820" y="822821"/>
            <a:ext cx="4420783" cy="911193"/>
          </a:xfrm>
        </p:spPr>
        <p:txBody>
          <a:bodyPr>
            <a:normAutofit fontScale="90000"/>
          </a:bodyPr>
          <a:lstStyle/>
          <a:p>
            <a:pPr algn="l"/>
            <a:r>
              <a:rPr lang="en-US" sz="5400" dirty="0">
                <a:solidFill>
                  <a:schemeClr val="tx1"/>
                </a:solidFill>
              </a:rPr>
              <a:t>Bootstrap 4.0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4" name="Picture 3" descr="A group of colored pencils&#10;&#10;Description automatically generated with medium confidence">
            <a:extLst>
              <a:ext uri="{FF2B5EF4-FFF2-40B4-BE49-F238E27FC236}">
                <a16:creationId xmlns:a16="http://schemas.microsoft.com/office/drawing/2014/main" id="{173E417F-D791-4686-A582-9C2C3B689FA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8189" r="-1" b="-1"/>
          <a:stretch/>
        </p:blipFill>
        <p:spPr>
          <a:xfrm>
            <a:off x="6189156" y="-3440"/>
            <a:ext cx="6015813" cy="6861439"/>
          </a:xfrm>
          <a:prstGeom prst="rect">
            <a:avLst/>
          </a:prstGeom>
        </p:spPr>
      </p:pic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EB2411F-9B68-4293-AAD9-1C838EDFFA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14</a:t>
            </a:fld>
            <a:endParaRPr lang="en-US" dirty="0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3D3A0D22-E517-478C-AC64-AA9E4B44018B}"/>
              </a:ext>
            </a:extLst>
          </p:cNvPr>
          <p:cNvSpPr txBox="1"/>
          <p:nvPr/>
        </p:nvSpPr>
        <p:spPr>
          <a:xfrm>
            <a:off x="441208" y="1941788"/>
            <a:ext cx="5499270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th-TH" sz="2000" dirty="0">
                <a:effectLst/>
                <a:ea typeface="Calibri" panose="020F0502020204030204" pitchFamily="34" charset="0"/>
              </a:rPr>
              <a:t>	</a:t>
            </a:r>
            <a:r>
              <a:rPr lang="en-US" sz="2000" dirty="0">
                <a:effectLst/>
                <a:ea typeface="Calibri" panose="020F0502020204030204" pitchFamily="34" charset="0"/>
              </a:rPr>
              <a:t>Bootstrap </a:t>
            </a:r>
            <a:r>
              <a:rPr lang="th-TH" sz="2000" dirty="0">
                <a:effectLst/>
                <a:ea typeface="Calibri" panose="020F0502020204030204" pitchFamily="34" charset="0"/>
              </a:rPr>
              <a:t>เป็น </a:t>
            </a:r>
            <a:r>
              <a:rPr lang="en-US" sz="2000" dirty="0">
                <a:effectLst/>
                <a:ea typeface="Calibri" panose="020F0502020204030204" pitchFamily="34" charset="0"/>
              </a:rPr>
              <a:t>Front-end Framework </a:t>
            </a:r>
            <a:r>
              <a:rPr lang="th-TH" sz="2000" dirty="0">
                <a:effectLst/>
                <a:ea typeface="Calibri" panose="020F0502020204030204" pitchFamily="34" charset="0"/>
              </a:rPr>
              <a:t>ที่ช่วยให้เราสามารถสร้างเว็บแอพลิเคชันได้อย่างรวดเร็ว และ สวยงาม ตัว </a:t>
            </a:r>
            <a:r>
              <a:rPr lang="en-US" sz="2000" dirty="0">
                <a:effectLst/>
                <a:ea typeface="Calibri" panose="020F0502020204030204" pitchFamily="34" charset="0"/>
              </a:rPr>
              <a:t>Bootstrap </a:t>
            </a:r>
            <a:r>
              <a:rPr lang="th-TH" sz="2000" dirty="0">
                <a:effectLst/>
                <a:ea typeface="Calibri" panose="020F0502020204030204" pitchFamily="34" charset="0"/>
              </a:rPr>
              <a:t>เองมีทั้ง </a:t>
            </a:r>
            <a:r>
              <a:rPr lang="en-US" sz="2000" dirty="0">
                <a:effectLst/>
                <a:ea typeface="Calibri" panose="020F0502020204030204" pitchFamily="34" charset="0"/>
              </a:rPr>
              <a:t>CSS Component </a:t>
            </a:r>
            <a:r>
              <a:rPr lang="th-TH" sz="2000" dirty="0">
                <a:effectLst/>
                <a:ea typeface="Calibri" panose="020F0502020204030204" pitchFamily="34" charset="0"/>
              </a:rPr>
              <a:t>และ </a:t>
            </a:r>
            <a:r>
              <a:rPr lang="en-US" sz="2000" dirty="0">
                <a:effectLst/>
                <a:ea typeface="Calibri" panose="020F0502020204030204" pitchFamily="34" charset="0"/>
              </a:rPr>
              <a:t>JavaScript Plugin </a:t>
            </a:r>
            <a:r>
              <a:rPr lang="th-TH" sz="2000" dirty="0">
                <a:effectLst/>
                <a:ea typeface="Calibri" panose="020F0502020204030204" pitchFamily="34" charset="0"/>
              </a:rPr>
              <a:t>ให้เราได้เรียกใช้งานได้อย่างหลากหลาย ตัว </a:t>
            </a:r>
            <a:r>
              <a:rPr lang="en-US" sz="2000" dirty="0">
                <a:effectLst/>
                <a:ea typeface="Calibri" panose="020F0502020204030204" pitchFamily="34" charset="0"/>
              </a:rPr>
              <a:t>Bootstrap </a:t>
            </a:r>
            <a:r>
              <a:rPr lang="th-TH" sz="2000" dirty="0">
                <a:effectLst/>
                <a:ea typeface="Calibri" panose="020F0502020204030204" pitchFamily="34" charset="0"/>
              </a:rPr>
              <a:t>ถูกออกแบบมาให้รองรับการทำงานแบบ </a:t>
            </a:r>
            <a:r>
              <a:rPr lang="en-US" sz="2000" dirty="0">
                <a:effectLst/>
                <a:ea typeface="Calibri" panose="020F0502020204030204" pitchFamily="34" charset="0"/>
              </a:rPr>
              <a:t>Responsive Web </a:t>
            </a:r>
            <a:r>
              <a:rPr lang="th-TH" sz="2000" dirty="0">
                <a:effectLst/>
                <a:ea typeface="Calibri" panose="020F0502020204030204" pitchFamily="34" charset="0"/>
              </a:rPr>
              <a:t>ซึ่งทำให้เราเขียนเว็บแค่ครั้งเดียวสามารถนำไปรันผ่านเบราเซอร์ได้ทั้งบน มือถือ แท็บเล็ต และพีซีทั่วไป โดยที่ไม่ต้องเขียนใหม่</a:t>
            </a:r>
            <a:endParaRPr lang="en-US" sz="3200" dirty="0"/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F7C35441-2932-4EB2-A48F-12C39E7C3BB3}"/>
              </a:ext>
            </a:extLst>
          </p:cNvPr>
          <p:cNvSpPr txBox="1"/>
          <p:nvPr/>
        </p:nvSpPr>
        <p:spPr>
          <a:xfrm>
            <a:off x="265805" y="6196818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</p:spTree>
    <p:extLst>
      <p:ext uri="{BB962C8B-B14F-4D97-AF65-F5344CB8AC3E}">
        <p14:creationId xmlns:p14="http://schemas.microsoft.com/office/powerpoint/2010/main" val="207199510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6285CA-6AFA-4F27-AFB5-1B32CDE09B1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F152BFE-7BA8-4007-AD9C-F4DC95E437E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solidFill>
            <a:schemeClr val="bg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5" name="Freeform: Shape 12">
            <a:extLst>
              <a:ext uri="{FF2B5EF4-FFF2-40B4-BE49-F238E27FC236}">
                <a16:creationId xmlns:a16="http://schemas.microsoft.com/office/drawing/2014/main" id="{26796024-DF17-4BB3-BF28-01E168A3C5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-53661" y="63892"/>
            <a:ext cx="2222198" cy="2133710"/>
          </a:xfrm>
          <a:custGeom>
            <a:avLst/>
            <a:gdLst>
              <a:gd name="connsiteX0" fmla="*/ 0 w 2222198"/>
              <a:gd name="connsiteY0" fmla="*/ 0 h 2133710"/>
              <a:gd name="connsiteX1" fmla="*/ 44227 w 2222198"/>
              <a:gd name="connsiteY1" fmla="*/ 2234 h 2133710"/>
              <a:gd name="connsiteX2" fmla="*/ 2193454 w 2222198"/>
              <a:gd name="connsiteY2" fmla="*/ 1945372 h 2133710"/>
              <a:gd name="connsiteX3" fmla="*/ 2222198 w 2222198"/>
              <a:gd name="connsiteY3" fmla="*/ 2133710 h 2133710"/>
              <a:gd name="connsiteX4" fmla="*/ 1394653 w 2222198"/>
              <a:gd name="connsiteY4" fmla="*/ 2133710 h 2133710"/>
              <a:gd name="connsiteX5" fmla="*/ 1391100 w 2222198"/>
              <a:gd name="connsiteY5" fmla="*/ 2110427 h 2133710"/>
              <a:gd name="connsiteX6" fmla="*/ 122376 w 2222198"/>
              <a:gd name="connsiteY6" fmla="*/ 841704 h 2133710"/>
              <a:gd name="connsiteX7" fmla="*/ 0 w 2222198"/>
              <a:gd name="connsiteY7" fmla="*/ 823027 h 21337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222198" h="2133710">
                <a:moveTo>
                  <a:pt x="0" y="0"/>
                </a:moveTo>
                <a:lnTo>
                  <a:pt x="44227" y="2234"/>
                </a:lnTo>
                <a:cubicBezTo>
                  <a:pt x="1114682" y="110944"/>
                  <a:pt x="1981368" y="908934"/>
                  <a:pt x="2193454" y="1945372"/>
                </a:cubicBezTo>
                <a:lnTo>
                  <a:pt x="2222198" y="2133710"/>
                </a:lnTo>
                <a:lnTo>
                  <a:pt x="1394653" y="2133710"/>
                </a:lnTo>
                <a:lnTo>
                  <a:pt x="1391100" y="2110427"/>
                </a:lnTo>
                <a:cubicBezTo>
                  <a:pt x="1260786" y="1473602"/>
                  <a:pt x="759202" y="972017"/>
                  <a:pt x="122376" y="841704"/>
                </a:cubicBezTo>
                <a:lnTo>
                  <a:pt x="0" y="823027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ight Triangle 14">
            <a:extLst>
              <a:ext uri="{FF2B5EF4-FFF2-40B4-BE49-F238E27FC236}">
                <a16:creationId xmlns:a16="http://schemas.microsoft.com/office/drawing/2014/main" id="{7BCC6446-8462-4A63-9B6F-8F57EC40F6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65271" y="2673521"/>
            <a:ext cx="568289" cy="568289"/>
          </a:xfrm>
          <a:prstGeom prst="rtTriangle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8118ECEF-CA6A-4CB6-BCA5-59B2DB40C4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CDC2A251-C28C-4A72-BAFF-511640FB2E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DDB2429-3E01-4CD5-998D-8F5716A0987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E26953B-4BE7-4AD0-B471-088DBB23D7D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E9D9ED6D-9817-4272-9FEF-E674FBCCCC8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8718C0DE-4596-4A70-AA4F-E678AC7FBC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196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D8B48095-74C2-4053-872D-D3F70910C3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9140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6224D0B6-A4CB-4D98-A1DC-2770B95F9EA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9084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CB39DE9C-23C1-4ABA-BD0D-B76BDC9630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9028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19DDAAE0-966C-4350-8819-857CF524F34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8971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BEE6C021-FBD3-42F3-9A9C-69C4E71989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18915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F02961B9-65E1-4B12-AD98-9845BC3F43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18859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B22ABFE0-D700-4FD9-9CC8-D138B29ABFD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18803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46FFF1A3-B8BF-470C-9436-D5B7818535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18747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198B6551-FF5D-49F5-8D3E-757AEC357AF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18690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50F3BFE5-573C-42C0-94D5-E5513CCC57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18634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357931AB-4B07-4E0E-B3E4-84E2452E0A9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CC4789DB-7083-4597-9FC7-6336EA0BE3D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9E0B4F1D-D11A-4023-BE6B-6679ABB2B40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2890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28633D7A-F6FC-418F-AD87-0EE148C1A09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8609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A0FC8FCC-6F69-4802-995C-903AE44162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4328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6ABFCE7-4796-4186-8EDC-DB6CE87BC7E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40047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E1935BF2-A804-46BA-940A-DDAD7888F3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95766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ED012DA9-8D67-483A-8071-2903F2E3B2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51485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109163DC-956E-44BE-B55A-E6C2C851DD2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07204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76CDE9FD-1880-483F-A039-BEB3AB0D374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62923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38DDB23B-71E7-42A3-B055-5740EE14C5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18642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37245B63-D771-461D-A625-4B49966D24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7436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CF1DF9FF-1F61-4B4F-8993-6897DE09C9C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4092F139-6734-46F3-B176-11741F1F732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248400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" name="Picture 3" descr="A group of colored pencils&#10;&#10;Description automatically generated with medium confidence">
            <a:extLst>
              <a:ext uri="{FF2B5EF4-FFF2-40B4-BE49-F238E27FC236}">
                <a16:creationId xmlns:a16="http://schemas.microsoft.com/office/drawing/2014/main" id="{173E417F-D791-4686-A582-9C2C3B689FA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8189" r="-1" b="-1"/>
          <a:stretch/>
        </p:blipFill>
        <p:spPr>
          <a:xfrm>
            <a:off x="6189156" y="-3440"/>
            <a:ext cx="6015813" cy="6861439"/>
          </a:xfrm>
          <a:prstGeom prst="rect">
            <a:avLst/>
          </a:prstGeom>
        </p:spPr>
      </p:pic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9B1AA1B0-066B-45A6-A3E7-3A3FBF6E89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15</a:t>
            </a:fld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10EC6CB1-A7CC-4EF9-91B7-91A461466EB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47056" y="457493"/>
            <a:ext cx="2503640" cy="923873"/>
          </a:xfrm>
        </p:spPr>
        <p:txBody>
          <a:bodyPr/>
          <a:lstStyle/>
          <a:p>
            <a:pPr algn="l"/>
            <a:r>
              <a:rPr lang="en-US" b="1" dirty="0" err="1">
                <a:solidFill>
                  <a:schemeClr val="tx1"/>
                </a:solidFill>
              </a:rPr>
              <a:t>mPDF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D72D1335-5480-4AA6-A2D7-04F9A9FE769D}"/>
              </a:ext>
            </a:extLst>
          </p:cNvPr>
          <p:cNvSpPr txBox="1"/>
          <p:nvPr/>
        </p:nvSpPr>
        <p:spPr>
          <a:xfrm>
            <a:off x="294151" y="6218144"/>
            <a:ext cx="612250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16D8AE63-60E4-45E2-96C8-BA26FE00780C}"/>
              </a:ext>
            </a:extLst>
          </p:cNvPr>
          <p:cNvSpPr txBox="1"/>
          <p:nvPr/>
        </p:nvSpPr>
        <p:spPr>
          <a:xfrm>
            <a:off x="230874" y="1659709"/>
            <a:ext cx="5765754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thaiDist"/>
            <a:r>
              <a:rPr lang="th-TH" dirty="0"/>
              <a:t>	</a:t>
            </a:r>
            <a:r>
              <a:rPr lang="en-US" dirty="0" err="1"/>
              <a:t>mPDF</a:t>
            </a:r>
            <a:r>
              <a:rPr lang="en-US" dirty="0"/>
              <a:t> </a:t>
            </a:r>
            <a:r>
              <a:rPr lang="th-TH" dirty="0"/>
              <a:t>เป็น </a:t>
            </a:r>
            <a:r>
              <a:rPr lang="en-US" dirty="0"/>
              <a:t>PHP Package Class </a:t>
            </a:r>
            <a:r>
              <a:rPr lang="th-TH" dirty="0"/>
              <a:t>สำหรับการสร้างไฟล์ </a:t>
            </a:r>
            <a:r>
              <a:rPr lang="en-US" dirty="0"/>
              <a:t>PDF </a:t>
            </a:r>
            <a:r>
              <a:rPr lang="th-TH" dirty="0"/>
              <a:t>จาก </a:t>
            </a:r>
            <a:r>
              <a:rPr lang="en-US" dirty="0"/>
              <a:t>HTML </a:t>
            </a:r>
            <a:r>
              <a:rPr lang="th-TH" dirty="0"/>
              <a:t>ซึ่งตอบสนองการจัดรูปแบบต่างๆ ผ่าน </a:t>
            </a:r>
            <a:r>
              <a:rPr lang="en-US" dirty="0"/>
              <a:t>Web Application </a:t>
            </a:r>
            <a:r>
              <a:rPr lang="th-TH" dirty="0"/>
              <a:t>ได้ สำหรับ </a:t>
            </a:r>
            <a:r>
              <a:rPr lang="en-US" dirty="0"/>
              <a:t>PHP Developer </a:t>
            </a:r>
            <a:r>
              <a:rPr lang="th-TH" dirty="0"/>
              <a:t>นั้นสามารถใช้ </a:t>
            </a:r>
            <a:r>
              <a:rPr lang="en-US" dirty="0"/>
              <a:t>Package </a:t>
            </a:r>
            <a:r>
              <a:rPr lang="th-TH" dirty="0"/>
              <a:t>นี้ในการสร้างรายงานในรูปแบบ </a:t>
            </a:r>
            <a:r>
              <a:rPr lang="en-US" dirty="0"/>
              <a:t>PDF </a:t>
            </a:r>
            <a:r>
              <a:rPr lang="th-TH" dirty="0"/>
              <a:t>ได้ง่ายเมื่อเทียบกับ </a:t>
            </a:r>
            <a:r>
              <a:rPr lang="en-US" dirty="0"/>
              <a:t>Package </a:t>
            </a:r>
            <a:r>
              <a:rPr lang="th-TH" dirty="0"/>
              <a:t>อื่นๆ</a:t>
            </a:r>
          </a:p>
          <a:p>
            <a:pPr algn="thaiDist"/>
            <a:r>
              <a:rPr lang="en-US" dirty="0" err="1"/>
              <a:t>mPDF</a:t>
            </a:r>
            <a:r>
              <a:rPr lang="en-US" dirty="0"/>
              <a:t> </a:t>
            </a:r>
            <a:r>
              <a:rPr lang="th-TH" dirty="0"/>
              <a:t>ถูกสร้างมาจาก </a:t>
            </a:r>
            <a:r>
              <a:rPr lang="en-US" dirty="0"/>
              <a:t>FPDF </a:t>
            </a:r>
            <a:r>
              <a:rPr lang="th-TH" dirty="0"/>
              <a:t>และ </a:t>
            </a:r>
            <a:r>
              <a:rPr lang="en-US" dirty="0"/>
              <a:t>HTML2PDF </a:t>
            </a:r>
            <a:r>
              <a:rPr lang="th-TH" dirty="0"/>
              <a:t>ซึ่งนำมารวม </a:t>
            </a:r>
            <a:r>
              <a:rPr lang="en-US" dirty="0"/>
              <a:t>Package </a:t>
            </a:r>
            <a:r>
              <a:rPr lang="th-TH" dirty="0"/>
              <a:t>และทำให้ง่ายและสะดวกมากยิ่งขึ้น</a:t>
            </a:r>
          </a:p>
        </p:txBody>
      </p:sp>
    </p:spTree>
    <p:extLst>
      <p:ext uri="{BB962C8B-B14F-4D97-AF65-F5344CB8AC3E}">
        <p14:creationId xmlns:p14="http://schemas.microsoft.com/office/powerpoint/2010/main" val="225279292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6285CA-6AFA-4F27-AFB5-1B32CDE09B1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F152BFE-7BA8-4007-AD9C-F4DC95E437E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solidFill>
            <a:schemeClr val="bg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5" name="Freeform: Shape 12">
            <a:extLst>
              <a:ext uri="{FF2B5EF4-FFF2-40B4-BE49-F238E27FC236}">
                <a16:creationId xmlns:a16="http://schemas.microsoft.com/office/drawing/2014/main" id="{26796024-DF17-4BB3-BF28-01E168A3C5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-53661" y="63892"/>
            <a:ext cx="2222198" cy="2133710"/>
          </a:xfrm>
          <a:custGeom>
            <a:avLst/>
            <a:gdLst>
              <a:gd name="connsiteX0" fmla="*/ 0 w 2222198"/>
              <a:gd name="connsiteY0" fmla="*/ 0 h 2133710"/>
              <a:gd name="connsiteX1" fmla="*/ 44227 w 2222198"/>
              <a:gd name="connsiteY1" fmla="*/ 2234 h 2133710"/>
              <a:gd name="connsiteX2" fmla="*/ 2193454 w 2222198"/>
              <a:gd name="connsiteY2" fmla="*/ 1945372 h 2133710"/>
              <a:gd name="connsiteX3" fmla="*/ 2222198 w 2222198"/>
              <a:gd name="connsiteY3" fmla="*/ 2133710 h 2133710"/>
              <a:gd name="connsiteX4" fmla="*/ 1394653 w 2222198"/>
              <a:gd name="connsiteY4" fmla="*/ 2133710 h 2133710"/>
              <a:gd name="connsiteX5" fmla="*/ 1391100 w 2222198"/>
              <a:gd name="connsiteY5" fmla="*/ 2110427 h 2133710"/>
              <a:gd name="connsiteX6" fmla="*/ 122376 w 2222198"/>
              <a:gd name="connsiteY6" fmla="*/ 841704 h 2133710"/>
              <a:gd name="connsiteX7" fmla="*/ 0 w 2222198"/>
              <a:gd name="connsiteY7" fmla="*/ 823027 h 21337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222198" h="2133710">
                <a:moveTo>
                  <a:pt x="0" y="0"/>
                </a:moveTo>
                <a:lnTo>
                  <a:pt x="44227" y="2234"/>
                </a:lnTo>
                <a:cubicBezTo>
                  <a:pt x="1114682" y="110944"/>
                  <a:pt x="1981368" y="908934"/>
                  <a:pt x="2193454" y="1945372"/>
                </a:cubicBezTo>
                <a:lnTo>
                  <a:pt x="2222198" y="2133710"/>
                </a:lnTo>
                <a:lnTo>
                  <a:pt x="1394653" y="2133710"/>
                </a:lnTo>
                <a:lnTo>
                  <a:pt x="1391100" y="2110427"/>
                </a:lnTo>
                <a:cubicBezTo>
                  <a:pt x="1260786" y="1473602"/>
                  <a:pt x="759202" y="972017"/>
                  <a:pt x="122376" y="841704"/>
                </a:cubicBezTo>
                <a:lnTo>
                  <a:pt x="0" y="823027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ight Triangle 14">
            <a:extLst>
              <a:ext uri="{FF2B5EF4-FFF2-40B4-BE49-F238E27FC236}">
                <a16:creationId xmlns:a16="http://schemas.microsoft.com/office/drawing/2014/main" id="{7BCC6446-8462-4A63-9B6F-8F57EC40F6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65271" y="2673521"/>
            <a:ext cx="568289" cy="568289"/>
          </a:xfrm>
          <a:prstGeom prst="rtTriangle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8118ECEF-CA6A-4CB6-BCA5-59B2DB40C4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CDC2A251-C28C-4A72-BAFF-511640FB2E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DDB2429-3E01-4CD5-998D-8F5716A0987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E26953B-4BE7-4AD0-B471-088DBB23D7D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E9D9ED6D-9817-4272-9FEF-E674FBCCCC8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8718C0DE-4596-4A70-AA4F-E678AC7FBC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196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D8B48095-74C2-4053-872D-D3F70910C3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9140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6224D0B6-A4CB-4D98-A1DC-2770B95F9EA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9084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CB39DE9C-23C1-4ABA-BD0D-B76BDC9630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9028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19DDAAE0-966C-4350-8819-857CF524F34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8971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BEE6C021-FBD3-42F3-9A9C-69C4E71989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18915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F02961B9-65E1-4B12-AD98-9845BC3F43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18859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B22ABFE0-D700-4FD9-9CC8-D138B29ABFD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18803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46FFF1A3-B8BF-470C-9436-D5B7818535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18747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198B6551-FF5D-49F5-8D3E-757AEC357AF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18690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50F3BFE5-573C-42C0-94D5-E5513CCC57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18634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357931AB-4B07-4E0E-B3E4-84E2452E0A9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CC4789DB-7083-4597-9FC7-6336EA0BE3D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9E0B4F1D-D11A-4023-BE6B-6679ABB2B40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2890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28633D7A-F6FC-418F-AD87-0EE148C1A09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8609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A0FC8FCC-6F69-4802-995C-903AE44162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4328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6ABFCE7-4796-4186-8EDC-DB6CE87BC7E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40047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E1935BF2-A804-46BA-940A-DDAD7888F3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95766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ED012DA9-8D67-483A-8071-2903F2E3B2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51485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109163DC-956E-44BE-B55A-E6C2C851DD2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07204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76CDE9FD-1880-483F-A039-BEB3AB0D374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62923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38DDB23B-71E7-42A3-B055-5740EE14C5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18642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37245B63-D771-461D-A625-4B49966D24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7436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CF1DF9FF-1F61-4B4F-8993-6897DE09C9C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4092F139-6734-46F3-B176-11741F1F732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248400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" name="Picture 3" descr="A group of colored pencils&#10;&#10;Description automatically generated with medium confidence">
            <a:extLst>
              <a:ext uri="{FF2B5EF4-FFF2-40B4-BE49-F238E27FC236}">
                <a16:creationId xmlns:a16="http://schemas.microsoft.com/office/drawing/2014/main" id="{173E417F-D791-4686-A582-9C2C3B689FA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8189" r="-1" b="-1"/>
          <a:stretch/>
        </p:blipFill>
        <p:spPr>
          <a:xfrm>
            <a:off x="6189156" y="-3440"/>
            <a:ext cx="6015813" cy="6861439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658F6B-D76B-4B7F-BF08-996A7750F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16</a:t>
            </a:fld>
            <a:endParaRPr lang="en-US" dirty="0"/>
          </a:p>
        </p:txBody>
      </p:sp>
      <p:sp>
        <p:nvSpPr>
          <p:cNvPr id="48" name="Title 1">
            <a:extLst>
              <a:ext uri="{FF2B5EF4-FFF2-40B4-BE49-F238E27FC236}">
                <a16:creationId xmlns:a16="http://schemas.microsoft.com/office/drawing/2014/main" id="{77EE2FFE-05DC-43E7-A695-3E2068E6EBB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0131" y="1114383"/>
            <a:ext cx="6241421" cy="1995490"/>
          </a:xfrm>
        </p:spPr>
        <p:txBody>
          <a:bodyPr>
            <a:normAutofit/>
          </a:bodyPr>
          <a:lstStyle/>
          <a:p>
            <a:pPr algn="l"/>
            <a:r>
              <a:rPr lang="en-US" b="1" dirty="0">
                <a:solidFill>
                  <a:schemeClr val="tx1"/>
                </a:solidFill>
              </a:rPr>
              <a:t>Analysis &amp; Design System</a:t>
            </a: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32A3E30E-2E8C-4B0C-B1B1-531E3074F045}"/>
              </a:ext>
            </a:extLst>
          </p:cNvPr>
          <p:cNvSpPr txBox="1"/>
          <p:nvPr/>
        </p:nvSpPr>
        <p:spPr>
          <a:xfrm>
            <a:off x="225890" y="6259175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</p:spTree>
    <p:extLst>
      <p:ext uri="{BB962C8B-B14F-4D97-AF65-F5344CB8AC3E}">
        <p14:creationId xmlns:p14="http://schemas.microsoft.com/office/powerpoint/2010/main" val="364075891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6285CA-6AFA-4F27-AFB5-1B32CDE09B1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F152BFE-7BA8-4007-AD9C-F4DC95E437E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solidFill>
            <a:schemeClr val="bg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5" name="Freeform: Shape 12">
            <a:extLst>
              <a:ext uri="{FF2B5EF4-FFF2-40B4-BE49-F238E27FC236}">
                <a16:creationId xmlns:a16="http://schemas.microsoft.com/office/drawing/2014/main" id="{26796024-DF17-4BB3-BF28-01E168A3C5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-53661" y="63892"/>
            <a:ext cx="2222198" cy="2133710"/>
          </a:xfrm>
          <a:custGeom>
            <a:avLst/>
            <a:gdLst>
              <a:gd name="connsiteX0" fmla="*/ 0 w 2222198"/>
              <a:gd name="connsiteY0" fmla="*/ 0 h 2133710"/>
              <a:gd name="connsiteX1" fmla="*/ 44227 w 2222198"/>
              <a:gd name="connsiteY1" fmla="*/ 2234 h 2133710"/>
              <a:gd name="connsiteX2" fmla="*/ 2193454 w 2222198"/>
              <a:gd name="connsiteY2" fmla="*/ 1945372 h 2133710"/>
              <a:gd name="connsiteX3" fmla="*/ 2222198 w 2222198"/>
              <a:gd name="connsiteY3" fmla="*/ 2133710 h 2133710"/>
              <a:gd name="connsiteX4" fmla="*/ 1394653 w 2222198"/>
              <a:gd name="connsiteY4" fmla="*/ 2133710 h 2133710"/>
              <a:gd name="connsiteX5" fmla="*/ 1391100 w 2222198"/>
              <a:gd name="connsiteY5" fmla="*/ 2110427 h 2133710"/>
              <a:gd name="connsiteX6" fmla="*/ 122376 w 2222198"/>
              <a:gd name="connsiteY6" fmla="*/ 841704 h 2133710"/>
              <a:gd name="connsiteX7" fmla="*/ 0 w 2222198"/>
              <a:gd name="connsiteY7" fmla="*/ 823027 h 21337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222198" h="2133710">
                <a:moveTo>
                  <a:pt x="0" y="0"/>
                </a:moveTo>
                <a:lnTo>
                  <a:pt x="44227" y="2234"/>
                </a:lnTo>
                <a:cubicBezTo>
                  <a:pt x="1114682" y="110944"/>
                  <a:pt x="1981368" y="908934"/>
                  <a:pt x="2193454" y="1945372"/>
                </a:cubicBezTo>
                <a:lnTo>
                  <a:pt x="2222198" y="2133710"/>
                </a:lnTo>
                <a:lnTo>
                  <a:pt x="1394653" y="2133710"/>
                </a:lnTo>
                <a:lnTo>
                  <a:pt x="1391100" y="2110427"/>
                </a:lnTo>
                <a:cubicBezTo>
                  <a:pt x="1260786" y="1473602"/>
                  <a:pt x="759202" y="972017"/>
                  <a:pt x="122376" y="841704"/>
                </a:cubicBezTo>
                <a:lnTo>
                  <a:pt x="0" y="823027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ight Triangle 14">
            <a:extLst>
              <a:ext uri="{FF2B5EF4-FFF2-40B4-BE49-F238E27FC236}">
                <a16:creationId xmlns:a16="http://schemas.microsoft.com/office/drawing/2014/main" id="{7BCC6446-8462-4A63-9B6F-8F57EC40F6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65271" y="2673521"/>
            <a:ext cx="568289" cy="568289"/>
          </a:xfrm>
          <a:prstGeom prst="rtTriangle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8118ECEF-CA6A-4CB6-BCA5-59B2DB40C4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CDC2A251-C28C-4A72-BAFF-511640FB2E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DDB2429-3E01-4CD5-998D-8F5716A0987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E26953B-4BE7-4AD0-B471-088DBB23D7D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E9D9ED6D-9817-4272-9FEF-E674FBCCCC8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8718C0DE-4596-4A70-AA4F-E678AC7FBC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196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D8B48095-74C2-4053-872D-D3F70910C3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9140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6224D0B6-A4CB-4D98-A1DC-2770B95F9EA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9084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CB39DE9C-23C1-4ABA-BD0D-B76BDC9630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9028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19DDAAE0-966C-4350-8819-857CF524F34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8971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BEE6C021-FBD3-42F3-9A9C-69C4E71989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18915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F02961B9-65E1-4B12-AD98-9845BC3F43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18859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B22ABFE0-D700-4FD9-9CC8-D138B29ABFD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18803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46FFF1A3-B8BF-470C-9436-D5B7818535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18747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198B6551-FF5D-49F5-8D3E-757AEC357AF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18690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50F3BFE5-573C-42C0-94D5-E5513CCC57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18634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357931AB-4B07-4E0E-B3E4-84E2452E0A9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CC4789DB-7083-4597-9FC7-6336EA0BE3D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9E0B4F1D-D11A-4023-BE6B-6679ABB2B40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2890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28633D7A-F6FC-418F-AD87-0EE148C1A09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8609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A0FC8FCC-6F69-4802-995C-903AE44162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4328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6ABFCE7-4796-4186-8EDC-DB6CE87BC7E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40047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E1935BF2-A804-46BA-940A-DDAD7888F3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95766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ED012DA9-8D67-483A-8071-2903F2E3B2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51485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109163DC-956E-44BE-B55A-E6C2C851DD2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07204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76CDE9FD-1880-483F-A039-BEB3AB0D374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62923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38DDB23B-71E7-42A3-B055-5740EE14C5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18642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37245B63-D771-461D-A625-4B49966D24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7436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CF1DF9FF-1F61-4B4F-8993-6897DE09C9C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4092F139-6734-46F3-B176-11741F1F732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248400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" name="Picture 3" descr="A group of colored pencils&#10;&#10;Description automatically generated with medium confidence">
            <a:extLst>
              <a:ext uri="{FF2B5EF4-FFF2-40B4-BE49-F238E27FC236}">
                <a16:creationId xmlns:a16="http://schemas.microsoft.com/office/drawing/2014/main" id="{173E417F-D791-4686-A582-9C2C3B689FA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8189" r="-1" b="-1"/>
          <a:stretch/>
        </p:blipFill>
        <p:spPr>
          <a:xfrm>
            <a:off x="6189156" y="-3440"/>
            <a:ext cx="6015813" cy="6861439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658F6B-D76B-4B7F-BF08-996A7750F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17</a:t>
            </a:fld>
            <a:endParaRPr lang="en-US" dirty="0"/>
          </a:p>
        </p:txBody>
      </p:sp>
      <p:sp>
        <p:nvSpPr>
          <p:cNvPr id="48" name="Title 1">
            <a:extLst>
              <a:ext uri="{FF2B5EF4-FFF2-40B4-BE49-F238E27FC236}">
                <a16:creationId xmlns:a16="http://schemas.microsoft.com/office/drawing/2014/main" id="{77EE2FFE-05DC-43E7-A695-3E2068E6EBB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00347" y="855519"/>
            <a:ext cx="6241421" cy="1214178"/>
          </a:xfrm>
        </p:spPr>
        <p:txBody>
          <a:bodyPr>
            <a:noAutofit/>
          </a:bodyPr>
          <a:lstStyle/>
          <a:p>
            <a:pPr algn="l"/>
            <a:r>
              <a:rPr lang="en-US" sz="4400" b="1" dirty="0">
                <a:solidFill>
                  <a:schemeClr val="tx1"/>
                </a:solidFill>
              </a:rPr>
              <a:t>System Requirements</a:t>
            </a:r>
            <a:br>
              <a:rPr lang="th-TH" sz="4400" b="1" dirty="0">
                <a:solidFill>
                  <a:schemeClr val="tx1"/>
                </a:solidFill>
              </a:rPr>
            </a:br>
            <a:r>
              <a:rPr lang="th-TH" sz="4000" b="1" dirty="0">
                <a:solidFill>
                  <a:schemeClr val="tx1"/>
                </a:solidFill>
              </a:rPr>
              <a:t>  </a:t>
            </a:r>
            <a:r>
              <a:rPr lang="th-TH" sz="2800" b="1" dirty="0">
                <a:solidFill>
                  <a:schemeClr val="tx1"/>
                </a:solidFill>
              </a:rPr>
              <a:t>แบ่งประเภทของความต้องการได้ </a:t>
            </a:r>
            <a:r>
              <a:rPr lang="en-US" sz="2800" b="1" dirty="0">
                <a:solidFill>
                  <a:schemeClr val="tx1"/>
                </a:solidFill>
              </a:rPr>
              <a:t>2</a:t>
            </a:r>
            <a:r>
              <a:rPr lang="th-TH" sz="2800" b="1" dirty="0">
                <a:solidFill>
                  <a:schemeClr val="tx1"/>
                </a:solidFill>
              </a:rPr>
              <a:t> ประเภท คือ</a:t>
            </a:r>
            <a:endParaRPr lang="en-US" sz="4000" b="1" dirty="0">
              <a:solidFill>
                <a:schemeClr val="tx1"/>
              </a:solidFill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32A3E30E-2E8C-4B0C-B1B1-531E3074F045}"/>
              </a:ext>
            </a:extLst>
          </p:cNvPr>
          <p:cNvSpPr txBox="1"/>
          <p:nvPr/>
        </p:nvSpPr>
        <p:spPr>
          <a:xfrm>
            <a:off x="225890" y="6259175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  <p:pic>
        <p:nvPicPr>
          <p:cNvPr id="47" name="Picture 46" descr="Icon&#10;&#10;Description automatically generated">
            <a:extLst>
              <a:ext uri="{FF2B5EF4-FFF2-40B4-BE49-F238E27FC236}">
                <a16:creationId xmlns:a16="http://schemas.microsoft.com/office/drawing/2014/main" id="{5AB98F86-71C0-4CE3-9DDE-46D6168F1C5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6912" y="3777197"/>
            <a:ext cx="1495086" cy="1495086"/>
          </a:xfrm>
          <a:prstGeom prst="rect">
            <a:avLst/>
          </a:prstGeom>
        </p:spPr>
      </p:pic>
      <p:pic>
        <p:nvPicPr>
          <p:cNvPr id="50" name="Picture 49" descr="Icon&#10;&#10;Description automatically generated">
            <a:extLst>
              <a:ext uri="{FF2B5EF4-FFF2-40B4-BE49-F238E27FC236}">
                <a16:creationId xmlns:a16="http://schemas.microsoft.com/office/drawing/2014/main" id="{653E668C-32BA-410F-9AA2-0DBDB5FF24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35486" y="3700082"/>
            <a:ext cx="1676579" cy="1676579"/>
          </a:xfrm>
          <a:prstGeom prst="rect">
            <a:avLst/>
          </a:prstGeom>
        </p:spPr>
      </p:pic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FA8F03E5-37DD-4524-8548-9B4C16F1DAE1}"/>
              </a:ext>
            </a:extLst>
          </p:cNvPr>
          <p:cNvCxnSpPr>
            <a:cxnSpLocks/>
          </p:cNvCxnSpPr>
          <p:nvPr/>
        </p:nvCxnSpPr>
        <p:spPr>
          <a:xfrm>
            <a:off x="3004529" y="3111690"/>
            <a:ext cx="0" cy="263192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2" name="TextBox 51">
            <a:extLst>
              <a:ext uri="{FF2B5EF4-FFF2-40B4-BE49-F238E27FC236}">
                <a16:creationId xmlns:a16="http://schemas.microsoft.com/office/drawing/2014/main" id="{3A3CEF97-DAB9-46C9-A630-DEAE3641BC34}"/>
              </a:ext>
            </a:extLst>
          </p:cNvPr>
          <p:cNvSpPr txBox="1"/>
          <p:nvPr/>
        </p:nvSpPr>
        <p:spPr>
          <a:xfrm>
            <a:off x="972769" y="2609361"/>
            <a:ext cx="118507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u="sng" dirty="0"/>
              <a:t>User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6C14F7E4-24F0-4AEC-8D66-B5CDC5644989}"/>
              </a:ext>
            </a:extLst>
          </p:cNvPr>
          <p:cNvSpPr txBox="1"/>
          <p:nvPr/>
        </p:nvSpPr>
        <p:spPr>
          <a:xfrm>
            <a:off x="3735486" y="2665277"/>
            <a:ext cx="147305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u="sng" dirty="0"/>
              <a:t>Admin</a:t>
            </a:r>
          </a:p>
        </p:txBody>
      </p:sp>
    </p:spTree>
    <p:extLst>
      <p:ext uri="{BB962C8B-B14F-4D97-AF65-F5344CB8AC3E}">
        <p14:creationId xmlns:p14="http://schemas.microsoft.com/office/powerpoint/2010/main" val="426297593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6285CA-6AFA-4F27-AFB5-1B32CDE09B1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F152BFE-7BA8-4007-AD9C-F4DC95E437E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solidFill>
            <a:schemeClr val="bg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5" name="Freeform: Shape 12">
            <a:extLst>
              <a:ext uri="{FF2B5EF4-FFF2-40B4-BE49-F238E27FC236}">
                <a16:creationId xmlns:a16="http://schemas.microsoft.com/office/drawing/2014/main" id="{26796024-DF17-4BB3-BF28-01E168A3C5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-53661" y="63892"/>
            <a:ext cx="2222198" cy="2133710"/>
          </a:xfrm>
          <a:custGeom>
            <a:avLst/>
            <a:gdLst>
              <a:gd name="connsiteX0" fmla="*/ 0 w 2222198"/>
              <a:gd name="connsiteY0" fmla="*/ 0 h 2133710"/>
              <a:gd name="connsiteX1" fmla="*/ 44227 w 2222198"/>
              <a:gd name="connsiteY1" fmla="*/ 2234 h 2133710"/>
              <a:gd name="connsiteX2" fmla="*/ 2193454 w 2222198"/>
              <a:gd name="connsiteY2" fmla="*/ 1945372 h 2133710"/>
              <a:gd name="connsiteX3" fmla="*/ 2222198 w 2222198"/>
              <a:gd name="connsiteY3" fmla="*/ 2133710 h 2133710"/>
              <a:gd name="connsiteX4" fmla="*/ 1394653 w 2222198"/>
              <a:gd name="connsiteY4" fmla="*/ 2133710 h 2133710"/>
              <a:gd name="connsiteX5" fmla="*/ 1391100 w 2222198"/>
              <a:gd name="connsiteY5" fmla="*/ 2110427 h 2133710"/>
              <a:gd name="connsiteX6" fmla="*/ 122376 w 2222198"/>
              <a:gd name="connsiteY6" fmla="*/ 841704 h 2133710"/>
              <a:gd name="connsiteX7" fmla="*/ 0 w 2222198"/>
              <a:gd name="connsiteY7" fmla="*/ 823027 h 21337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222198" h="2133710">
                <a:moveTo>
                  <a:pt x="0" y="0"/>
                </a:moveTo>
                <a:lnTo>
                  <a:pt x="44227" y="2234"/>
                </a:lnTo>
                <a:cubicBezTo>
                  <a:pt x="1114682" y="110944"/>
                  <a:pt x="1981368" y="908934"/>
                  <a:pt x="2193454" y="1945372"/>
                </a:cubicBezTo>
                <a:lnTo>
                  <a:pt x="2222198" y="2133710"/>
                </a:lnTo>
                <a:lnTo>
                  <a:pt x="1394653" y="2133710"/>
                </a:lnTo>
                <a:lnTo>
                  <a:pt x="1391100" y="2110427"/>
                </a:lnTo>
                <a:cubicBezTo>
                  <a:pt x="1260786" y="1473602"/>
                  <a:pt x="759202" y="972017"/>
                  <a:pt x="122376" y="841704"/>
                </a:cubicBezTo>
                <a:lnTo>
                  <a:pt x="0" y="823027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ight Triangle 14">
            <a:extLst>
              <a:ext uri="{FF2B5EF4-FFF2-40B4-BE49-F238E27FC236}">
                <a16:creationId xmlns:a16="http://schemas.microsoft.com/office/drawing/2014/main" id="{7BCC6446-8462-4A63-9B6F-8F57EC40F6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65271" y="2673521"/>
            <a:ext cx="568289" cy="568289"/>
          </a:xfrm>
          <a:prstGeom prst="rtTriangle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8118ECEF-CA6A-4CB6-BCA5-59B2DB40C4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CDC2A251-C28C-4A72-BAFF-511640FB2E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DDB2429-3E01-4CD5-998D-8F5716A0987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E26953B-4BE7-4AD0-B471-088DBB23D7D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E9D9ED6D-9817-4272-9FEF-E674FBCCCC8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8718C0DE-4596-4A70-AA4F-E678AC7FBC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196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D8B48095-74C2-4053-872D-D3F70910C3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9140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6224D0B6-A4CB-4D98-A1DC-2770B95F9EA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9084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CB39DE9C-23C1-4ABA-BD0D-B76BDC9630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9028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19DDAAE0-966C-4350-8819-857CF524F34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8971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BEE6C021-FBD3-42F3-9A9C-69C4E71989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18915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F02961B9-65E1-4B12-AD98-9845BC3F43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18859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B22ABFE0-D700-4FD9-9CC8-D138B29ABFD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18803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46FFF1A3-B8BF-470C-9436-D5B7818535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18747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198B6551-FF5D-49F5-8D3E-757AEC357AF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18690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50F3BFE5-573C-42C0-94D5-E5513CCC57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18634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357931AB-4B07-4E0E-B3E4-84E2452E0A9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CC4789DB-7083-4597-9FC7-6336EA0BE3D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9E0B4F1D-D11A-4023-BE6B-6679ABB2B40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2890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28633D7A-F6FC-418F-AD87-0EE148C1A09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8609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A0FC8FCC-6F69-4802-995C-903AE44162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4328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6ABFCE7-4796-4186-8EDC-DB6CE87BC7E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40047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E1935BF2-A804-46BA-940A-DDAD7888F3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95766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ED012DA9-8D67-483A-8071-2903F2E3B2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51485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109163DC-956E-44BE-B55A-E6C2C851DD2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07204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76CDE9FD-1880-483F-A039-BEB3AB0D374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62923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38DDB23B-71E7-42A3-B055-5740EE14C5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18642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37245B63-D771-461D-A625-4B49966D24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7436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CF1DF9FF-1F61-4B4F-8993-6897DE09C9C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4092F139-6734-46F3-B176-11741F1F732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248400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658F6B-D76B-4B7F-BF08-996A7750F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18</a:t>
            </a:fld>
            <a:endParaRPr lang="en-US" dirty="0"/>
          </a:p>
        </p:txBody>
      </p:sp>
      <p:sp>
        <p:nvSpPr>
          <p:cNvPr id="48" name="Title 1">
            <a:extLst>
              <a:ext uri="{FF2B5EF4-FFF2-40B4-BE49-F238E27FC236}">
                <a16:creationId xmlns:a16="http://schemas.microsoft.com/office/drawing/2014/main" id="{77EE2FFE-05DC-43E7-A695-3E2068E6EBB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01635" y="531846"/>
            <a:ext cx="6241421" cy="1214178"/>
          </a:xfrm>
        </p:spPr>
        <p:txBody>
          <a:bodyPr>
            <a:noAutofit/>
          </a:bodyPr>
          <a:lstStyle/>
          <a:p>
            <a:pPr algn="l"/>
            <a:r>
              <a:rPr lang="en-US" sz="4400" b="1" dirty="0">
                <a:solidFill>
                  <a:schemeClr val="tx1"/>
                </a:solidFill>
              </a:rPr>
              <a:t>System Requirements</a:t>
            </a:r>
            <a:br>
              <a:rPr lang="th-TH" sz="4400" b="1" dirty="0">
                <a:solidFill>
                  <a:schemeClr val="tx1"/>
                </a:solidFill>
              </a:rPr>
            </a:br>
            <a:r>
              <a:rPr lang="th-TH" sz="4000" b="1" dirty="0">
                <a:solidFill>
                  <a:schemeClr val="tx1"/>
                </a:solidFill>
              </a:rPr>
              <a:t>  </a:t>
            </a:r>
            <a:endParaRPr lang="en-US" sz="4000" b="1" dirty="0">
              <a:solidFill>
                <a:schemeClr val="tx1"/>
              </a:solidFill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32A3E30E-2E8C-4B0C-B1B1-531E3074F045}"/>
              </a:ext>
            </a:extLst>
          </p:cNvPr>
          <p:cNvSpPr txBox="1"/>
          <p:nvPr/>
        </p:nvSpPr>
        <p:spPr>
          <a:xfrm>
            <a:off x="225890" y="6259175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  <p:pic>
        <p:nvPicPr>
          <p:cNvPr id="47" name="Picture 46" descr="Icon&#10;&#10;Description automatically generated">
            <a:extLst>
              <a:ext uri="{FF2B5EF4-FFF2-40B4-BE49-F238E27FC236}">
                <a16:creationId xmlns:a16="http://schemas.microsoft.com/office/drawing/2014/main" id="{5AB98F86-71C0-4CE3-9DDE-46D6168F1C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66966" y="2984531"/>
            <a:ext cx="2191395" cy="2191395"/>
          </a:xfrm>
          <a:prstGeom prst="rect">
            <a:avLst/>
          </a:prstGeom>
        </p:spPr>
      </p:pic>
      <p:sp>
        <p:nvSpPr>
          <p:cNvPr id="52" name="TextBox 51">
            <a:extLst>
              <a:ext uri="{FF2B5EF4-FFF2-40B4-BE49-F238E27FC236}">
                <a16:creationId xmlns:a16="http://schemas.microsoft.com/office/drawing/2014/main" id="{3A3CEF97-DAB9-46C9-A630-DEAE3641BC34}"/>
              </a:ext>
            </a:extLst>
          </p:cNvPr>
          <p:cNvSpPr txBox="1"/>
          <p:nvPr/>
        </p:nvSpPr>
        <p:spPr>
          <a:xfrm>
            <a:off x="2366163" y="2049010"/>
            <a:ext cx="118507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u="sng" dirty="0"/>
              <a:t>User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989FBAE9-7C36-40A2-915C-1B05F7CE3F4A}"/>
              </a:ext>
            </a:extLst>
          </p:cNvPr>
          <p:cNvSpPr txBox="1"/>
          <p:nvPr/>
        </p:nvSpPr>
        <p:spPr>
          <a:xfrm>
            <a:off x="486286" y="1465882"/>
            <a:ext cx="618925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th-TH" dirty="0"/>
              <a:t>แบ่งเป็น </a:t>
            </a:r>
            <a:r>
              <a:rPr lang="en-US" dirty="0"/>
              <a:t>4</a:t>
            </a:r>
            <a:r>
              <a:rPr lang="th-TH" dirty="0"/>
              <a:t> กลุ่ม คือ  อาจารย์ ฝ่ายวิชาการ รองผู้อำนวยการ และผู้อำนวยการ</a:t>
            </a:r>
            <a:endParaRPr lang="en-US" dirty="0"/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2B7EACD1-611D-4203-931D-20C0A47F05E6}"/>
              </a:ext>
            </a:extLst>
          </p:cNvPr>
          <p:cNvSpPr txBox="1"/>
          <p:nvPr/>
        </p:nvSpPr>
        <p:spPr>
          <a:xfrm>
            <a:off x="6387451" y="2295216"/>
            <a:ext cx="6121020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v"/>
            </a:pPr>
            <a:endParaRPr lang="th-TH" sz="2400" dirty="0"/>
          </a:p>
          <a:p>
            <a:pPr marL="800100" lvl="1" indent="-342900">
              <a:buFont typeface="Wingdings" panose="05000000000000000000" pitchFamily="2" charset="2"/>
              <a:buChar char="v"/>
            </a:pPr>
            <a:r>
              <a:rPr lang="th-TH" sz="2400" dirty="0"/>
              <a:t>อาจารย์</a:t>
            </a:r>
          </a:p>
          <a:p>
            <a:pPr marL="342900" indent="-342900">
              <a:buFont typeface="Wingdings" panose="05000000000000000000" pitchFamily="2" charset="2"/>
              <a:buChar char="v"/>
            </a:pPr>
            <a:endParaRPr lang="th-TH" sz="2400" dirty="0"/>
          </a:p>
          <a:p>
            <a:pPr marL="800100" lvl="1" indent="-342900">
              <a:buFont typeface="Wingdings" panose="05000000000000000000" pitchFamily="2" charset="2"/>
              <a:buChar char="v"/>
            </a:pPr>
            <a:r>
              <a:rPr lang="th-TH" sz="2400" dirty="0"/>
              <a:t>ฝ่ายวิชาการ</a:t>
            </a:r>
          </a:p>
          <a:p>
            <a:pPr marL="342900" indent="-342900">
              <a:buFont typeface="Wingdings" panose="05000000000000000000" pitchFamily="2" charset="2"/>
              <a:buChar char="v"/>
            </a:pPr>
            <a:endParaRPr lang="th-TH" sz="2400" dirty="0"/>
          </a:p>
          <a:p>
            <a:pPr marL="800100" lvl="1" indent="-342900">
              <a:buFont typeface="Wingdings" panose="05000000000000000000" pitchFamily="2" charset="2"/>
              <a:buChar char="v"/>
            </a:pPr>
            <a:r>
              <a:rPr lang="th-TH" sz="2400" dirty="0"/>
              <a:t>รองผู้อำนวยการ</a:t>
            </a:r>
          </a:p>
          <a:p>
            <a:pPr marL="342900" indent="-342900">
              <a:buFont typeface="Wingdings" panose="05000000000000000000" pitchFamily="2" charset="2"/>
              <a:buChar char="v"/>
            </a:pPr>
            <a:endParaRPr lang="th-TH" sz="2400" dirty="0"/>
          </a:p>
          <a:p>
            <a:pPr marL="800100" lvl="1" indent="-342900">
              <a:buFont typeface="Wingdings" panose="05000000000000000000" pitchFamily="2" charset="2"/>
              <a:buChar char="v"/>
            </a:pPr>
            <a:r>
              <a:rPr lang="th-TH" sz="2400" dirty="0"/>
              <a:t>ผู้อำนวยการ</a:t>
            </a:r>
            <a:endParaRPr lang="en-US" sz="2400" dirty="0"/>
          </a:p>
        </p:txBody>
      </p:sp>
      <p:cxnSp>
        <p:nvCxnSpPr>
          <p:cNvPr id="58" name="Straight Connector 57">
            <a:extLst>
              <a:ext uri="{FF2B5EF4-FFF2-40B4-BE49-F238E27FC236}">
                <a16:creationId xmlns:a16="http://schemas.microsoft.com/office/drawing/2014/main" id="{396F830C-C313-4E2F-A014-CC01747F3912}"/>
              </a:ext>
            </a:extLst>
          </p:cNvPr>
          <p:cNvCxnSpPr>
            <a:cxnSpLocks/>
          </p:cNvCxnSpPr>
          <p:nvPr/>
        </p:nvCxnSpPr>
        <p:spPr>
          <a:xfrm>
            <a:off x="5761377" y="2241846"/>
            <a:ext cx="0" cy="333005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0227297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6285CA-6AFA-4F27-AFB5-1B32CDE09B1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F152BFE-7BA8-4007-AD9C-F4DC95E437E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solidFill>
            <a:schemeClr val="bg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5" name="Freeform: Shape 12">
            <a:extLst>
              <a:ext uri="{FF2B5EF4-FFF2-40B4-BE49-F238E27FC236}">
                <a16:creationId xmlns:a16="http://schemas.microsoft.com/office/drawing/2014/main" id="{26796024-DF17-4BB3-BF28-01E168A3C5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-53661" y="63892"/>
            <a:ext cx="2222198" cy="2133710"/>
          </a:xfrm>
          <a:custGeom>
            <a:avLst/>
            <a:gdLst>
              <a:gd name="connsiteX0" fmla="*/ 0 w 2222198"/>
              <a:gd name="connsiteY0" fmla="*/ 0 h 2133710"/>
              <a:gd name="connsiteX1" fmla="*/ 44227 w 2222198"/>
              <a:gd name="connsiteY1" fmla="*/ 2234 h 2133710"/>
              <a:gd name="connsiteX2" fmla="*/ 2193454 w 2222198"/>
              <a:gd name="connsiteY2" fmla="*/ 1945372 h 2133710"/>
              <a:gd name="connsiteX3" fmla="*/ 2222198 w 2222198"/>
              <a:gd name="connsiteY3" fmla="*/ 2133710 h 2133710"/>
              <a:gd name="connsiteX4" fmla="*/ 1394653 w 2222198"/>
              <a:gd name="connsiteY4" fmla="*/ 2133710 h 2133710"/>
              <a:gd name="connsiteX5" fmla="*/ 1391100 w 2222198"/>
              <a:gd name="connsiteY5" fmla="*/ 2110427 h 2133710"/>
              <a:gd name="connsiteX6" fmla="*/ 122376 w 2222198"/>
              <a:gd name="connsiteY6" fmla="*/ 841704 h 2133710"/>
              <a:gd name="connsiteX7" fmla="*/ 0 w 2222198"/>
              <a:gd name="connsiteY7" fmla="*/ 823027 h 21337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222198" h="2133710">
                <a:moveTo>
                  <a:pt x="0" y="0"/>
                </a:moveTo>
                <a:lnTo>
                  <a:pt x="44227" y="2234"/>
                </a:lnTo>
                <a:cubicBezTo>
                  <a:pt x="1114682" y="110944"/>
                  <a:pt x="1981368" y="908934"/>
                  <a:pt x="2193454" y="1945372"/>
                </a:cubicBezTo>
                <a:lnTo>
                  <a:pt x="2222198" y="2133710"/>
                </a:lnTo>
                <a:lnTo>
                  <a:pt x="1394653" y="2133710"/>
                </a:lnTo>
                <a:lnTo>
                  <a:pt x="1391100" y="2110427"/>
                </a:lnTo>
                <a:cubicBezTo>
                  <a:pt x="1260786" y="1473602"/>
                  <a:pt x="759202" y="972017"/>
                  <a:pt x="122376" y="841704"/>
                </a:cubicBezTo>
                <a:lnTo>
                  <a:pt x="0" y="823027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ight Triangle 14">
            <a:extLst>
              <a:ext uri="{FF2B5EF4-FFF2-40B4-BE49-F238E27FC236}">
                <a16:creationId xmlns:a16="http://schemas.microsoft.com/office/drawing/2014/main" id="{7BCC6446-8462-4A63-9B6F-8F57EC40F6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65271" y="2673521"/>
            <a:ext cx="568289" cy="568289"/>
          </a:xfrm>
          <a:prstGeom prst="rtTriangle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8118ECEF-CA6A-4CB6-BCA5-59B2DB40C4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CDC2A251-C28C-4A72-BAFF-511640FB2E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DDB2429-3E01-4CD5-998D-8F5716A0987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E26953B-4BE7-4AD0-B471-088DBB23D7D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E9D9ED6D-9817-4272-9FEF-E674FBCCCC8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8718C0DE-4596-4A70-AA4F-E678AC7FBC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196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D8B48095-74C2-4053-872D-D3F70910C3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9140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6224D0B6-A4CB-4D98-A1DC-2770B95F9EA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9084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CB39DE9C-23C1-4ABA-BD0D-B76BDC9630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9028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19DDAAE0-966C-4350-8819-857CF524F34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8971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BEE6C021-FBD3-42F3-9A9C-69C4E71989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18915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F02961B9-65E1-4B12-AD98-9845BC3F43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18859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B22ABFE0-D700-4FD9-9CC8-D138B29ABFD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18803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46FFF1A3-B8BF-470C-9436-D5B7818535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18747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198B6551-FF5D-49F5-8D3E-757AEC357AF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18690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50F3BFE5-573C-42C0-94D5-E5513CCC57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18634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357931AB-4B07-4E0E-B3E4-84E2452E0A9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CC4789DB-7083-4597-9FC7-6336EA0BE3D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9E0B4F1D-D11A-4023-BE6B-6679ABB2B40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2890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28633D7A-F6FC-418F-AD87-0EE148C1A09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8609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A0FC8FCC-6F69-4802-995C-903AE44162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4328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6ABFCE7-4796-4186-8EDC-DB6CE87BC7E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40047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E1935BF2-A804-46BA-940A-DDAD7888F3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95766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ED012DA9-8D67-483A-8071-2903F2E3B2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51485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109163DC-956E-44BE-B55A-E6C2C851DD2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07204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76CDE9FD-1880-483F-A039-BEB3AB0D374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62923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38DDB23B-71E7-42A3-B055-5740EE14C5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18642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37245B63-D771-461D-A625-4B49966D24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7436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CF1DF9FF-1F61-4B4F-8993-6897DE09C9C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4092F139-6734-46F3-B176-11741F1F732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248400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658F6B-D76B-4B7F-BF08-996A7750F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19</a:t>
            </a:fld>
            <a:endParaRPr lang="en-US" dirty="0"/>
          </a:p>
        </p:txBody>
      </p:sp>
      <p:sp>
        <p:nvSpPr>
          <p:cNvPr id="48" name="Title 1">
            <a:extLst>
              <a:ext uri="{FF2B5EF4-FFF2-40B4-BE49-F238E27FC236}">
                <a16:creationId xmlns:a16="http://schemas.microsoft.com/office/drawing/2014/main" id="{77EE2FFE-05DC-43E7-A695-3E2068E6EBB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01635" y="531846"/>
            <a:ext cx="6241421" cy="1214178"/>
          </a:xfrm>
        </p:spPr>
        <p:txBody>
          <a:bodyPr>
            <a:noAutofit/>
          </a:bodyPr>
          <a:lstStyle/>
          <a:p>
            <a:pPr algn="l"/>
            <a:r>
              <a:rPr lang="en-US" sz="4400" b="1" dirty="0">
                <a:solidFill>
                  <a:schemeClr val="tx1"/>
                </a:solidFill>
              </a:rPr>
              <a:t>System Requirements</a:t>
            </a:r>
            <a:br>
              <a:rPr lang="th-TH" sz="4400" b="1" dirty="0">
                <a:solidFill>
                  <a:schemeClr val="tx1"/>
                </a:solidFill>
              </a:rPr>
            </a:br>
            <a:r>
              <a:rPr lang="th-TH" sz="4000" b="1" dirty="0">
                <a:solidFill>
                  <a:schemeClr val="tx1"/>
                </a:solidFill>
              </a:rPr>
              <a:t>  </a:t>
            </a:r>
            <a:endParaRPr lang="en-US" sz="4000" b="1" dirty="0">
              <a:solidFill>
                <a:schemeClr val="tx1"/>
              </a:solidFill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32A3E30E-2E8C-4B0C-B1B1-531E3074F045}"/>
              </a:ext>
            </a:extLst>
          </p:cNvPr>
          <p:cNvSpPr txBox="1"/>
          <p:nvPr/>
        </p:nvSpPr>
        <p:spPr>
          <a:xfrm>
            <a:off x="225890" y="6259175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  <p:pic>
        <p:nvPicPr>
          <p:cNvPr id="47" name="Picture 46" descr="Icon&#10;&#10;Description automatically generated">
            <a:extLst>
              <a:ext uri="{FF2B5EF4-FFF2-40B4-BE49-F238E27FC236}">
                <a16:creationId xmlns:a16="http://schemas.microsoft.com/office/drawing/2014/main" id="{5AB98F86-71C0-4CE3-9DDE-46D6168F1C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66966" y="2984531"/>
            <a:ext cx="2191395" cy="2191395"/>
          </a:xfrm>
          <a:prstGeom prst="rect">
            <a:avLst/>
          </a:prstGeom>
        </p:spPr>
      </p:pic>
      <p:sp>
        <p:nvSpPr>
          <p:cNvPr id="52" name="TextBox 51">
            <a:extLst>
              <a:ext uri="{FF2B5EF4-FFF2-40B4-BE49-F238E27FC236}">
                <a16:creationId xmlns:a16="http://schemas.microsoft.com/office/drawing/2014/main" id="{3A3CEF97-DAB9-46C9-A630-DEAE3641BC34}"/>
              </a:ext>
            </a:extLst>
          </p:cNvPr>
          <p:cNvSpPr txBox="1"/>
          <p:nvPr/>
        </p:nvSpPr>
        <p:spPr>
          <a:xfrm>
            <a:off x="2366163" y="2049010"/>
            <a:ext cx="118507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u="sng" dirty="0"/>
              <a:t>User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989FBAE9-7C36-40A2-915C-1B05F7CE3F4A}"/>
              </a:ext>
            </a:extLst>
          </p:cNvPr>
          <p:cNvSpPr txBox="1"/>
          <p:nvPr/>
        </p:nvSpPr>
        <p:spPr>
          <a:xfrm>
            <a:off x="486286" y="1465882"/>
            <a:ext cx="618925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800100" lvl="1" indent="-342900">
              <a:buFont typeface="Wingdings" panose="05000000000000000000" pitchFamily="2" charset="2"/>
              <a:buChar char="v"/>
            </a:pPr>
            <a:r>
              <a:rPr lang="th-TH" sz="2400" dirty="0"/>
              <a:t>อาจารย์</a:t>
            </a:r>
          </a:p>
        </p:txBody>
      </p:sp>
      <p:cxnSp>
        <p:nvCxnSpPr>
          <p:cNvPr id="58" name="Straight Connector 57">
            <a:extLst>
              <a:ext uri="{FF2B5EF4-FFF2-40B4-BE49-F238E27FC236}">
                <a16:creationId xmlns:a16="http://schemas.microsoft.com/office/drawing/2014/main" id="{396F830C-C313-4E2F-A014-CC01747F3912}"/>
              </a:ext>
            </a:extLst>
          </p:cNvPr>
          <p:cNvCxnSpPr>
            <a:cxnSpLocks/>
          </p:cNvCxnSpPr>
          <p:nvPr/>
        </p:nvCxnSpPr>
        <p:spPr>
          <a:xfrm>
            <a:off x="5761377" y="2241846"/>
            <a:ext cx="0" cy="333005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0" name="TextBox 49">
            <a:extLst>
              <a:ext uri="{FF2B5EF4-FFF2-40B4-BE49-F238E27FC236}">
                <a16:creationId xmlns:a16="http://schemas.microsoft.com/office/drawing/2014/main" id="{E2C53FB3-E46C-48D2-B744-57E9635205C9}"/>
              </a:ext>
            </a:extLst>
          </p:cNvPr>
          <p:cNvSpPr txBox="1"/>
          <p:nvPr/>
        </p:nvSpPr>
        <p:spPr>
          <a:xfrm>
            <a:off x="6089786" y="2367942"/>
            <a:ext cx="6121020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th-TH" sz="2400" dirty="0"/>
              <a:t>•เข้าสู่ระบบ</a:t>
            </a:r>
          </a:p>
          <a:p>
            <a:r>
              <a:rPr lang="th-TH" sz="2400" dirty="0"/>
              <a:t>•สามารถจัดการข้อมูล(วัตถุประสงค์)</a:t>
            </a:r>
          </a:p>
          <a:p>
            <a:r>
              <a:rPr lang="th-TH" sz="2400" dirty="0"/>
              <a:t>•สามารถดาวน์โหลดข้อมูล(วัตถุประสงค์) </a:t>
            </a:r>
            <a:r>
              <a:rPr lang="en-US" sz="2400" dirty="0"/>
              <a:t>pdf</a:t>
            </a:r>
          </a:p>
          <a:p>
            <a:r>
              <a:rPr lang="en-US" sz="2400" dirty="0"/>
              <a:t>•</a:t>
            </a:r>
            <a:r>
              <a:rPr lang="th-TH" sz="2400" dirty="0"/>
              <a:t>สามารถส่งสรุปการเรียนการสอนรายสัปดาห์</a:t>
            </a:r>
          </a:p>
          <a:p>
            <a:r>
              <a:rPr lang="th-TH" sz="2400" dirty="0"/>
              <a:t>•สามารถจัดการสรุปการเรียนการสอนรายสัปดาห์</a:t>
            </a:r>
          </a:p>
          <a:p>
            <a:r>
              <a:rPr lang="th-TH" sz="2400" dirty="0"/>
              <a:t>•สามารถดาวน์โหลดข้อมูลสรุปการเรียนการสอนรายสัปดาห์ </a:t>
            </a:r>
            <a:r>
              <a:rPr lang="en-US" sz="2400" dirty="0"/>
              <a:t>pdf</a:t>
            </a:r>
          </a:p>
          <a:p>
            <a:r>
              <a:rPr lang="en-US" sz="2400" dirty="0"/>
              <a:t>•</a:t>
            </a:r>
            <a:r>
              <a:rPr lang="th-TH" sz="2400" dirty="0"/>
              <a:t>สามารถส่งข้อมูลวัตถุประสงค์ของการเรียนการสอนไปยังฝ่ายวิชาการเพื่อตรวจสอบความถูกต้อง</a:t>
            </a:r>
          </a:p>
        </p:txBody>
      </p:sp>
    </p:spTree>
    <p:extLst>
      <p:ext uri="{BB962C8B-B14F-4D97-AF65-F5344CB8AC3E}">
        <p14:creationId xmlns:p14="http://schemas.microsoft.com/office/powerpoint/2010/main" val="15720898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6285CA-6AFA-4F27-AFB5-1B32CDE09B1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F152BFE-7BA8-4007-AD9C-F4DC95E437E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solidFill>
            <a:schemeClr val="bg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5" name="Freeform: Shape 12">
            <a:extLst>
              <a:ext uri="{FF2B5EF4-FFF2-40B4-BE49-F238E27FC236}">
                <a16:creationId xmlns:a16="http://schemas.microsoft.com/office/drawing/2014/main" id="{26796024-DF17-4BB3-BF28-01E168A3C5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-53661" y="63892"/>
            <a:ext cx="2222198" cy="2133710"/>
          </a:xfrm>
          <a:custGeom>
            <a:avLst/>
            <a:gdLst>
              <a:gd name="connsiteX0" fmla="*/ 0 w 2222198"/>
              <a:gd name="connsiteY0" fmla="*/ 0 h 2133710"/>
              <a:gd name="connsiteX1" fmla="*/ 44227 w 2222198"/>
              <a:gd name="connsiteY1" fmla="*/ 2234 h 2133710"/>
              <a:gd name="connsiteX2" fmla="*/ 2193454 w 2222198"/>
              <a:gd name="connsiteY2" fmla="*/ 1945372 h 2133710"/>
              <a:gd name="connsiteX3" fmla="*/ 2222198 w 2222198"/>
              <a:gd name="connsiteY3" fmla="*/ 2133710 h 2133710"/>
              <a:gd name="connsiteX4" fmla="*/ 1394653 w 2222198"/>
              <a:gd name="connsiteY4" fmla="*/ 2133710 h 2133710"/>
              <a:gd name="connsiteX5" fmla="*/ 1391100 w 2222198"/>
              <a:gd name="connsiteY5" fmla="*/ 2110427 h 2133710"/>
              <a:gd name="connsiteX6" fmla="*/ 122376 w 2222198"/>
              <a:gd name="connsiteY6" fmla="*/ 841704 h 2133710"/>
              <a:gd name="connsiteX7" fmla="*/ 0 w 2222198"/>
              <a:gd name="connsiteY7" fmla="*/ 823027 h 21337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222198" h="2133710">
                <a:moveTo>
                  <a:pt x="0" y="0"/>
                </a:moveTo>
                <a:lnTo>
                  <a:pt x="44227" y="2234"/>
                </a:lnTo>
                <a:cubicBezTo>
                  <a:pt x="1114682" y="110944"/>
                  <a:pt x="1981368" y="908934"/>
                  <a:pt x="2193454" y="1945372"/>
                </a:cubicBezTo>
                <a:lnTo>
                  <a:pt x="2222198" y="2133710"/>
                </a:lnTo>
                <a:lnTo>
                  <a:pt x="1394653" y="2133710"/>
                </a:lnTo>
                <a:lnTo>
                  <a:pt x="1391100" y="2110427"/>
                </a:lnTo>
                <a:cubicBezTo>
                  <a:pt x="1260786" y="1473602"/>
                  <a:pt x="759202" y="972017"/>
                  <a:pt x="122376" y="841704"/>
                </a:cubicBezTo>
                <a:lnTo>
                  <a:pt x="0" y="823027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ight Triangle 14">
            <a:extLst>
              <a:ext uri="{FF2B5EF4-FFF2-40B4-BE49-F238E27FC236}">
                <a16:creationId xmlns:a16="http://schemas.microsoft.com/office/drawing/2014/main" id="{7BCC6446-8462-4A63-9B6F-8F57EC40F6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65271" y="2673521"/>
            <a:ext cx="568289" cy="568289"/>
          </a:xfrm>
          <a:prstGeom prst="rtTriangle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8118ECEF-CA6A-4CB6-BCA5-59B2DB40C4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CDC2A251-C28C-4A72-BAFF-511640FB2E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DDB2429-3E01-4CD5-998D-8F5716A0987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E26953B-4BE7-4AD0-B471-088DBB23D7D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E9D9ED6D-9817-4272-9FEF-E674FBCCCC8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8718C0DE-4596-4A70-AA4F-E678AC7FBC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196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D8B48095-74C2-4053-872D-D3F70910C3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9140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6224D0B6-A4CB-4D98-A1DC-2770B95F9EA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9084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CB39DE9C-23C1-4ABA-BD0D-B76BDC9630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9028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19DDAAE0-966C-4350-8819-857CF524F34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8971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BEE6C021-FBD3-42F3-9A9C-69C4E71989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18915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F02961B9-65E1-4B12-AD98-9845BC3F43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18859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B22ABFE0-D700-4FD9-9CC8-D138B29ABFD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18803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46FFF1A3-B8BF-470C-9436-D5B7818535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18747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198B6551-FF5D-49F5-8D3E-757AEC357AF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18690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50F3BFE5-573C-42C0-94D5-E5513CCC57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18634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357931AB-4B07-4E0E-B3E4-84E2452E0A9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CC4789DB-7083-4597-9FC7-6336EA0BE3D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9E0B4F1D-D11A-4023-BE6B-6679ABB2B40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2890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28633D7A-F6FC-418F-AD87-0EE148C1A09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8609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A0FC8FCC-6F69-4802-995C-903AE44162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4328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6ABFCE7-4796-4186-8EDC-DB6CE87BC7E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40047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E1935BF2-A804-46BA-940A-DDAD7888F3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95766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ED012DA9-8D67-483A-8071-2903F2E3B2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51485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109163DC-956E-44BE-B55A-E6C2C851DD2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07204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76CDE9FD-1880-483F-A039-BEB3AB0D374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62923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38DDB23B-71E7-42A3-B055-5740EE14C5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18642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37245B63-D771-461D-A625-4B49966D24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7436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CF1DF9FF-1F61-4B4F-8993-6897DE09C9C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4092F139-6734-46F3-B176-11741F1F732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248400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" name="Picture 3" descr="A group of colored pencils&#10;&#10;Description automatically generated with medium confidence">
            <a:extLst>
              <a:ext uri="{FF2B5EF4-FFF2-40B4-BE49-F238E27FC236}">
                <a16:creationId xmlns:a16="http://schemas.microsoft.com/office/drawing/2014/main" id="{173E417F-D791-4686-A582-9C2C3B689FA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8189" r="-1" b="-1"/>
          <a:stretch/>
        </p:blipFill>
        <p:spPr>
          <a:xfrm>
            <a:off x="6189156" y="-3440"/>
            <a:ext cx="6015813" cy="6861439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658F6B-D76B-4B7F-BF08-996A7750F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2</a:t>
            </a:fld>
            <a:endParaRPr lang="en-US" dirty="0"/>
          </a:p>
        </p:txBody>
      </p:sp>
      <p:sp>
        <p:nvSpPr>
          <p:cNvPr id="47" name="Title 5">
            <a:extLst>
              <a:ext uri="{FF2B5EF4-FFF2-40B4-BE49-F238E27FC236}">
                <a16:creationId xmlns:a16="http://schemas.microsoft.com/office/drawing/2014/main" id="{BC7EFB30-878D-4535-958E-2755EE96E28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23302" y="1429718"/>
            <a:ext cx="5600855" cy="3545309"/>
          </a:xfrm>
        </p:spPr>
        <p:txBody>
          <a:bodyPr>
            <a:noAutofit/>
          </a:bodyPr>
          <a:lstStyle/>
          <a:p>
            <a:r>
              <a:rPr lang="th-TH" sz="4400" b="1" dirty="0">
                <a:solidFill>
                  <a:schemeClr val="tx1"/>
                </a:solidFill>
              </a:rPr>
              <a:t>ผู้จัดทำ</a:t>
            </a:r>
            <a:br>
              <a:rPr lang="en-US" sz="4400" b="1" dirty="0">
                <a:solidFill>
                  <a:schemeClr val="tx1"/>
                </a:solidFill>
              </a:rPr>
            </a:br>
            <a:br>
              <a:rPr lang="en-US" sz="2400" b="1" dirty="0">
                <a:solidFill>
                  <a:schemeClr val="tx1"/>
                </a:solidFill>
              </a:rPr>
            </a:br>
            <a:br>
              <a:rPr lang="th-TH" sz="2600" b="1" dirty="0">
                <a:solidFill>
                  <a:schemeClr val="tx1"/>
                </a:solidFill>
              </a:rPr>
            </a:br>
            <a:r>
              <a:rPr lang="en-US" sz="2600" dirty="0">
                <a:solidFill>
                  <a:schemeClr val="tx1"/>
                </a:solidFill>
              </a:rPr>
              <a:t>1.</a:t>
            </a:r>
            <a:r>
              <a:rPr lang="th-TH" sz="2600" dirty="0">
                <a:solidFill>
                  <a:schemeClr val="tx1"/>
                </a:solidFill>
              </a:rPr>
              <a:t>นายธีรพงค์ สิงสาโร  รหัสนักศึกษา 6110210183</a:t>
            </a:r>
            <a:br>
              <a:rPr lang="th-TH" sz="2600" dirty="0">
                <a:solidFill>
                  <a:schemeClr val="tx1"/>
                </a:solidFill>
              </a:rPr>
            </a:br>
            <a:r>
              <a:rPr lang="en-US" sz="2600" dirty="0">
                <a:solidFill>
                  <a:schemeClr val="tx1"/>
                </a:solidFill>
              </a:rPr>
              <a:t>2.</a:t>
            </a:r>
            <a:r>
              <a:rPr lang="th-TH" sz="2600" dirty="0">
                <a:solidFill>
                  <a:schemeClr val="tx1"/>
                </a:solidFill>
              </a:rPr>
              <a:t>นายมูหมัดฟิตรี เจ๊ะเละ รหัสนักศึกษา 6110210326</a:t>
            </a:r>
            <a:br>
              <a:rPr lang="en-US" sz="2000" dirty="0">
                <a:solidFill>
                  <a:schemeClr val="tx1"/>
                </a:solidFill>
              </a:rPr>
            </a:br>
            <a:br>
              <a:rPr lang="th-TH" sz="2000" dirty="0">
                <a:solidFill>
                  <a:schemeClr val="tx1"/>
                </a:solidFill>
              </a:rPr>
            </a:br>
            <a:r>
              <a:rPr lang="th-TH" sz="2800" dirty="0">
                <a:solidFill>
                  <a:schemeClr val="tx1"/>
                </a:solidFill>
              </a:rPr>
              <a:t>นักศึกษาสาขาวิชาวิทยาศาสตร์การคำนวณ </a:t>
            </a:r>
            <a:br>
              <a:rPr lang="en-US" sz="2800" dirty="0">
                <a:solidFill>
                  <a:schemeClr val="tx1"/>
                </a:solidFill>
              </a:rPr>
            </a:br>
            <a:r>
              <a:rPr lang="th-TH" sz="2800" dirty="0">
                <a:solidFill>
                  <a:schemeClr val="tx1"/>
                </a:solidFill>
              </a:rPr>
              <a:t>(วิทยาการคอมพิวเตอร์) ชั้นปีที่ 3</a:t>
            </a:r>
            <a:br>
              <a:rPr lang="th-TH" sz="2800" dirty="0">
                <a:solidFill>
                  <a:schemeClr val="tx1"/>
                </a:solidFill>
              </a:rPr>
            </a:br>
            <a:r>
              <a:rPr lang="th-TH" sz="2800" dirty="0">
                <a:solidFill>
                  <a:schemeClr val="tx1"/>
                </a:solidFill>
              </a:rPr>
              <a:t>คณะวิทยาศาสตร์ มหาวิทยาสงขลานครินทร์</a:t>
            </a:r>
            <a:endParaRPr lang="th-TH" sz="2000" dirty="0">
              <a:solidFill>
                <a:schemeClr val="tx1"/>
              </a:solidFill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39600194-93B2-4C97-871D-6DA90BCBF886}"/>
              </a:ext>
            </a:extLst>
          </p:cNvPr>
          <p:cNvSpPr txBox="1"/>
          <p:nvPr/>
        </p:nvSpPr>
        <p:spPr>
          <a:xfrm>
            <a:off x="225890" y="6259175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</p:spTree>
    <p:extLst>
      <p:ext uri="{BB962C8B-B14F-4D97-AF65-F5344CB8AC3E}">
        <p14:creationId xmlns:p14="http://schemas.microsoft.com/office/powerpoint/2010/main" val="119090191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6285CA-6AFA-4F27-AFB5-1B32CDE09B1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F152BFE-7BA8-4007-AD9C-F4DC95E437E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solidFill>
            <a:schemeClr val="bg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5" name="Freeform: Shape 12">
            <a:extLst>
              <a:ext uri="{FF2B5EF4-FFF2-40B4-BE49-F238E27FC236}">
                <a16:creationId xmlns:a16="http://schemas.microsoft.com/office/drawing/2014/main" id="{26796024-DF17-4BB3-BF28-01E168A3C5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-53661" y="63892"/>
            <a:ext cx="2222198" cy="2133710"/>
          </a:xfrm>
          <a:custGeom>
            <a:avLst/>
            <a:gdLst>
              <a:gd name="connsiteX0" fmla="*/ 0 w 2222198"/>
              <a:gd name="connsiteY0" fmla="*/ 0 h 2133710"/>
              <a:gd name="connsiteX1" fmla="*/ 44227 w 2222198"/>
              <a:gd name="connsiteY1" fmla="*/ 2234 h 2133710"/>
              <a:gd name="connsiteX2" fmla="*/ 2193454 w 2222198"/>
              <a:gd name="connsiteY2" fmla="*/ 1945372 h 2133710"/>
              <a:gd name="connsiteX3" fmla="*/ 2222198 w 2222198"/>
              <a:gd name="connsiteY3" fmla="*/ 2133710 h 2133710"/>
              <a:gd name="connsiteX4" fmla="*/ 1394653 w 2222198"/>
              <a:gd name="connsiteY4" fmla="*/ 2133710 h 2133710"/>
              <a:gd name="connsiteX5" fmla="*/ 1391100 w 2222198"/>
              <a:gd name="connsiteY5" fmla="*/ 2110427 h 2133710"/>
              <a:gd name="connsiteX6" fmla="*/ 122376 w 2222198"/>
              <a:gd name="connsiteY6" fmla="*/ 841704 h 2133710"/>
              <a:gd name="connsiteX7" fmla="*/ 0 w 2222198"/>
              <a:gd name="connsiteY7" fmla="*/ 823027 h 21337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222198" h="2133710">
                <a:moveTo>
                  <a:pt x="0" y="0"/>
                </a:moveTo>
                <a:lnTo>
                  <a:pt x="44227" y="2234"/>
                </a:lnTo>
                <a:cubicBezTo>
                  <a:pt x="1114682" y="110944"/>
                  <a:pt x="1981368" y="908934"/>
                  <a:pt x="2193454" y="1945372"/>
                </a:cubicBezTo>
                <a:lnTo>
                  <a:pt x="2222198" y="2133710"/>
                </a:lnTo>
                <a:lnTo>
                  <a:pt x="1394653" y="2133710"/>
                </a:lnTo>
                <a:lnTo>
                  <a:pt x="1391100" y="2110427"/>
                </a:lnTo>
                <a:cubicBezTo>
                  <a:pt x="1260786" y="1473602"/>
                  <a:pt x="759202" y="972017"/>
                  <a:pt x="122376" y="841704"/>
                </a:cubicBezTo>
                <a:lnTo>
                  <a:pt x="0" y="823027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ight Triangle 14">
            <a:extLst>
              <a:ext uri="{FF2B5EF4-FFF2-40B4-BE49-F238E27FC236}">
                <a16:creationId xmlns:a16="http://schemas.microsoft.com/office/drawing/2014/main" id="{7BCC6446-8462-4A63-9B6F-8F57EC40F6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65271" y="2673521"/>
            <a:ext cx="568289" cy="568289"/>
          </a:xfrm>
          <a:prstGeom prst="rtTriangle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8118ECEF-CA6A-4CB6-BCA5-59B2DB40C4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CDC2A251-C28C-4A72-BAFF-511640FB2E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DDB2429-3E01-4CD5-998D-8F5716A0987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E26953B-4BE7-4AD0-B471-088DBB23D7D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E9D9ED6D-9817-4272-9FEF-E674FBCCCC8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8718C0DE-4596-4A70-AA4F-E678AC7FBC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196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D8B48095-74C2-4053-872D-D3F70910C3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9140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6224D0B6-A4CB-4D98-A1DC-2770B95F9EA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9084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CB39DE9C-23C1-4ABA-BD0D-B76BDC9630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9028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19DDAAE0-966C-4350-8819-857CF524F34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8971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BEE6C021-FBD3-42F3-9A9C-69C4E71989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18915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F02961B9-65E1-4B12-AD98-9845BC3F43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18859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B22ABFE0-D700-4FD9-9CC8-D138B29ABFD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18803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46FFF1A3-B8BF-470C-9436-D5B7818535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18747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198B6551-FF5D-49F5-8D3E-757AEC357AF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18690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50F3BFE5-573C-42C0-94D5-E5513CCC57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18634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357931AB-4B07-4E0E-B3E4-84E2452E0A9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CC4789DB-7083-4597-9FC7-6336EA0BE3D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9E0B4F1D-D11A-4023-BE6B-6679ABB2B40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2890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28633D7A-F6FC-418F-AD87-0EE148C1A09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8609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A0FC8FCC-6F69-4802-995C-903AE44162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4328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6ABFCE7-4796-4186-8EDC-DB6CE87BC7E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40047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E1935BF2-A804-46BA-940A-DDAD7888F3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95766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ED012DA9-8D67-483A-8071-2903F2E3B2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51485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109163DC-956E-44BE-B55A-E6C2C851DD2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07204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76CDE9FD-1880-483F-A039-BEB3AB0D374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62923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38DDB23B-71E7-42A3-B055-5740EE14C5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18642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37245B63-D771-461D-A625-4B49966D24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7436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CF1DF9FF-1F61-4B4F-8993-6897DE09C9C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4092F139-6734-46F3-B176-11741F1F732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248400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658F6B-D76B-4B7F-BF08-996A7750F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20</a:t>
            </a:fld>
            <a:endParaRPr lang="en-US" dirty="0"/>
          </a:p>
        </p:txBody>
      </p:sp>
      <p:sp>
        <p:nvSpPr>
          <p:cNvPr id="48" name="Title 1">
            <a:extLst>
              <a:ext uri="{FF2B5EF4-FFF2-40B4-BE49-F238E27FC236}">
                <a16:creationId xmlns:a16="http://schemas.microsoft.com/office/drawing/2014/main" id="{77EE2FFE-05DC-43E7-A695-3E2068E6EBB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01635" y="531846"/>
            <a:ext cx="6241421" cy="1214178"/>
          </a:xfrm>
        </p:spPr>
        <p:txBody>
          <a:bodyPr>
            <a:noAutofit/>
          </a:bodyPr>
          <a:lstStyle/>
          <a:p>
            <a:pPr algn="l"/>
            <a:r>
              <a:rPr lang="en-US" sz="4400" b="1" dirty="0">
                <a:solidFill>
                  <a:schemeClr val="tx1"/>
                </a:solidFill>
              </a:rPr>
              <a:t>System Requirements</a:t>
            </a:r>
            <a:br>
              <a:rPr lang="th-TH" sz="4400" b="1" dirty="0">
                <a:solidFill>
                  <a:schemeClr val="tx1"/>
                </a:solidFill>
              </a:rPr>
            </a:br>
            <a:r>
              <a:rPr lang="th-TH" sz="4000" b="1" dirty="0">
                <a:solidFill>
                  <a:schemeClr val="tx1"/>
                </a:solidFill>
              </a:rPr>
              <a:t>  </a:t>
            </a:r>
            <a:endParaRPr lang="en-US" sz="4000" b="1" dirty="0">
              <a:solidFill>
                <a:schemeClr val="tx1"/>
              </a:solidFill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32A3E30E-2E8C-4B0C-B1B1-531E3074F045}"/>
              </a:ext>
            </a:extLst>
          </p:cNvPr>
          <p:cNvSpPr txBox="1"/>
          <p:nvPr/>
        </p:nvSpPr>
        <p:spPr>
          <a:xfrm>
            <a:off x="225890" y="6259175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  <p:pic>
        <p:nvPicPr>
          <p:cNvPr id="47" name="Picture 46" descr="Icon&#10;&#10;Description automatically generated">
            <a:extLst>
              <a:ext uri="{FF2B5EF4-FFF2-40B4-BE49-F238E27FC236}">
                <a16:creationId xmlns:a16="http://schemas.microsoft.com/office/drawing/2014/main" id="{5AB98F86-71C0-4CE3-9DDE-46D6168F1C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66966" y="2984531"/>
            <a:ext cx="2191395" cy="2191395"/>
          </a:xfrm>
          <a:prstGeom prst="rect">
            <a:avLst/>
          </a:prstGeom>
        </p:spPr>
      </p:pic>
      <p:sp>
        <p:nvSpPr>
          <p:cNvPr id="52" name="TextBox 51">
            <a:extLst>
              <a:ext uri="{FF2B5EF4-FFF2-40B4-BE49-F238E27FC236}">
                <a16:creationId xmlns:a16="http://schemas.microsoft.com/office/drawing/2014/main" id="{3A3CEF97-DAB9-46C9-A630-DEAE3641BC34}"/>
              </a:ext>
            </a:extLst>
          </p:cNvPr>
          <p:cNvSpPr txBox="1"/>
          <p:nvPr/>
        </p:nvSpPr>
        <p:spPr>
          <a:xfrm>
            <a:off x="2366163" y="2049010"/>
            <a:ext cx="118507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u="sng" dirty="0"/>
              <a:t>User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989FBAE9-7C36-40A2-915C-1B05F7CE3F4A}"/>
              </a:ext>
            </a:extLst>
          </p:cNvPr>
          <p:cNvSpPr txBox="1"/>
          <p:nvPr/>
        </p:nvSpPr>
        <p:spPr>
          <a:xfrm>
            <a:off x="486286" y="1465882"/>
            <a:ext cx="618925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800100" lvl="1" indent="-342900">
              <a:buFont typeface="Wingdings" panose="05000000000000000000" pitchFamily="2" charset="2"/>
              <a:buChar char="v"/>
            </a:pPr>
            <a:r>
              <a:rPr lang="th-TH" sz="2400" dirty="0"/>
              <a:t>ฝ่ายวิชาการ</a:t>
            </a:r>
          </a:p>
        </p:txBody>
      </p:sp>
      <p:cxnSp>
        <p:nvCxnSpPr>
          <p:cNvPr id="58" name="Straight Connector 57">
            <a:extLst>
              <a:ext uri="{FF2B5EF4-FFF2-40B4-BE49-F238E27FC236}">
                <a16:creationId xmlns:a16="http://schemas.microsoft.com/office/drawing/2014/main" id="{396F830C-C313-4E2F-A014-CC01747F3912}"/>
              </a:ext>
            </a:extLst>
          </p:cNvPr>
          <p:cNvCxnSpPr>
            <a:cxnSpLocks/>
          </p:cNvCxnSpPr>
          <p:nvPr/>
        </p:nvCxnSpPr>
        <p:spPr>
          <a:xfrm>
            <a:off x="5761377" y="2241846"/>
            <a:ext cx="0" cy="333005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1" name="TextBox 50">
            <a:extLst>
              <a:ext uri="{FF2B5EF4-FFF2-40B4-BE49-F238E27FC236}">
                <a16:creationId xmlns:a16="http://schemas.microsoft.com/office/drawing/2014/main" id="{260A88B3-F8A7-4D94-A8F4-7C5F4EAD4461}"/>
              </a:ext>
            </a:extLst>
          </p:cNvPr>
          <p:cNvSpPr txBox="1"/>
          <p:nvPr/>
        </p:nvSpPr>
        <p:spPr>
          <a:xfrm>
            <a:off x="6061601" y="2570685"/>
            <a:ext cx="6121020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th-TH" sz="2800" dirty="0"/>
              <a:t>•เข้าสู่ระบบ</a:t>
            </a:r>
          </a:p>
          <a:p>
            <a:r>
              <a:rPr lang="th-TH" sz="2800" dirty="0"/>
              <a:t>•สามารถตรวจสอบข้อมูลที่ได้รับจากอาจารย์</a:t>
            </a:r>
          </a:p>
          <a:p>
            <a:r>
              <a:rPr lang="th-TH" sz="2800" dirty="0"/>
              <a:t>•สามารถกดยืนยันการส่งหรือการส่งกลับไปยังอาจารย์ผู้ส่ง</a:t>
            </a:r>
          </a:p>
          <a:p>
            <a:r>
              <a:rPr lang="th-TH" sz="2800" dirty="0"/>
              <a:t>•สามารถรายงานการสรุปวัตถุประสงค์ของการเรียนการสอนรายเดือน และส่งข้อมูลไปรองผู้อำนวยการ</a:t>
            </a:r>
          </a:p>
          <a:p>
            <a:r>
              <a:rPr lang="th-TH" sz="2800" dirty="0"/>
              <a:t>•สามารถดาวน์โหลดข้อมูล(วัตถุประสงค์) </a:t>
            </a:r>
            <a:r>
              <a:rPr lang="en-US" sz="2800" dirty="0"/>
              <a:t>pdf</a:t>
            </a:r>
          </a:p>
        </p:txBody>
      </p:sp>
    </p:spTree>
    <p:extLst>
      <p:ext uri="{BB962C8B-B14F-4D97-AF65-F5344CB8AC3E}">
        <p14:creationId xmlns:p14="http://schemas.microsoft.com/office/powerpoint/2010/main" val="276113608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6285CA-6AFA-4F27-AFB5-1B32CDE09B1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F152BFE-7BA8-4007-AD9C-F4DC95E437E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solidFill>
            <a:schemeClr val="bg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5" name="Freeform: Shape 12">
            <a:extLst>
              <a:ext uri="{FF2B5EF4-FFF2-40B4-BE49-F238E27FC236}">
                <a16:creationId xmlns:a16="http://schemas.microsoft.com/office/drawing/2014/main" id="{26796024-DF17-4BB3-BF28-01E168A3C5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-53661" y="63892"/>
            <a:ext cx="2222198" cy="2133710"/>
          </a:xfrm>
          <a:custGeom>
            <a:avLst/>
            <a:gdLst>
              <a:gd name="connsiteX0" fmla="*/ 0 w 2222198"/>
              <a:gd name="connsiteY0" fmla="*/ 0 h 2133710"/>
              <a:gd name="connsiteX1" fmla="*/ 44227 w 2222198"/>
              <a:gd name="connsiteY1" fmla="*/ 2234 h 2133710"/>
              <a:gd name="connsiteX2" fmla="*/ 2193454 w 2222198"/>
              <a:gd name="connsiteY2" fmla="*/ 1945372 h 2133710"/>
              <a:gd name="connsiteX3" fmla="*/ 2222198 w 2222198"/>
              <a:gd name="connsiteY3" fmla="*/ 2133710 h 2133710"/>
              <a:gd name="connsiteX4" fmla="*/ 1394653 w 2222198"/>
              <a:gd name="connsiteY4" fmla="*/ 2133710 h 2133710"/>
              <a:gd name="connsiteX5" fmla="*/ 1391100 w 2222198"/>
              <a:gd name="connsiteY5" fmla="*/ 2110427 h 2133710"/>
              <a:gd name="connsiteX6" fmla="*/ 122376 w 2222198"/>
              <a:gd name="connsiteY6" fmla="*/ 841704 h 2133710"/>
              <a:gd name="connsiteX7" fmla="*/ 0 w 2222198"/>
              <a:gd name="connsiteY7" fmla="*/ 823027 h 21337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222198" h="2133710">
                <a:moveTo>
                  <a:pt x="0" y="0"/>
                </a:moveTo>
                <a:lnTo>
                  <a:pt x="44227" y="2234"/>
                </a:lnTo>
                <a:cubicBezTo>
                  <a:pt x="1114682" y="110944"/>
                  <a:pt x="1981368" y="908934"/>
                  <a:pt x="2193454" y="1945372"/>
                </a:cubicBezTo>
                <a:lnTo>
                  <a:pt x="2222198" y="2133710"/>
                </a:lnTo>
                <a:lnTo>
                  <a:pt x="1394653" y="2133710"/>
                </a:lnTo>
                <a:lnTo>
                  <a:pt x="1391100" y="2110427"/>
                </a:lnTo>
                <a:cubicBezTo>
                  <a:pt x="1260786" y="1473602"/>
                  <a:pt x="759202" y="972017"/>
                  <a:pt x="122376" y="841704"/>
                </a:cubicBezTo>
                <a:lnTo>
                  <a:pt x="0" y="823027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ight Triangle 14">
            <a:extLst>
              <a:ext uri="{FF2B5EF4-FFF2-40B4-BE49-F238E27FC236}">
                <a16:creationId xmlns:a16="http://schemas.microsoft.com/office/drawing/2014/main" id="{7BCC6446-8462-4A63-9B6F-8F57EC40F6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65271" y="2673521"/>
            <a:ext cx="568289" cy="568289"/>
          </a:xfrm>
          <a:prstGeom prst="rtTriangle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8118ECEF-CA6A-4CB6-BCA5-59B2DB40C4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CDC2A251-C28C-4A72-BAFF-511640FB2E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DDB2429-3E01-4CD5-998D-8F5716A0987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E26953B-4BE7-4AD0-B471-088DBB23D7D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E9D9ED6D-9817-4272-9FEF-E674FBCCCC8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8718C0DE-4596-4A70-AA4F-E678AC7FBC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196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D8B48095-74C2-4053-872D-D3F70910C3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9140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6224D0B6-A4CB-4D98-A1DC-2770B95F9EA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9084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CB39DE9C-23C1-4ABA-BD0D-B76BDC9630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9028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19DDAAE0-966C-4350-8819-857CF524F34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8971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BEE6C021-FBD3-42F3-9A9C-69C4E71989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18915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F02961B9-65E1-4B12-AD98-9845BC3F43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18859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B22ABFE0-D700-4FD9-9CC8-D138B29ABFD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18803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46FFF1A3-B8BF-470C-9436-D5B7818535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18747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198B6551-FF5D-49F5-8D3E-757AEC357AF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18690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50F3BFE5-573C-42C0-94D5-E5513CCC57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18634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357931AB-4B07-4E0E-B3E4-84E2452E0A9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CC4789DB-7083-4597-9FC7-6336EA0BE3D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9E0B4F1D-D11A-4023-BE6B-6679ABB2B40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2890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28633D7A-F6FC-418F-AD87-0EE148C1A09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8609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A0FC8FCC-6F69-4802-995C-903AE44162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4328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6ABFCE7-4796-4186-8EDC-DB6CE87BC7E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40047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E1935BF2-A804-46BA-940A-DDAD7888F3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95766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ED012DA9-8D67-483A-8071-2903F2E3B2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51485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109163DC-956E-44BE-B55A-E6C2C851DD2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07204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76CDE9FD-1880-483F-A039-BEB3AB0D374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62923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38DDB23B-71E7-42A3-B055-5740EE14C5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18642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37245B63-D771-461D-A625-4B49966D24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7436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CF1DF9FF-1F61-4B4F-8993-6897DE09C9C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4092F139-6734-46F3-B176-11741F1F732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248400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658F6B-D76B-4B7F-BF08-996A7750F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21</a:t>
            </a:fld>
            <a:endParaRPr lang="en-US" dirty="0"/>
          </a:p>
        </p:txBody>
      </p:sp>
      <p:sp>
        <p:nvSpPr>
          <p:cNvPr id="48" name="Title 1">
            <a:extLst>
              <a:ext uri="{FF2B5EF4-FFF2-40B4-BE49-F238E27FC236}">
                <a16:creationId xmlns:a16="http://schemas.microsoft.com/office/drawing/2014/main" id="{77EE2FFE-05DC-43E7-A695-3E2068E6EBB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01635" y="531846"/>
            <a:ext cx="6241421" cy="1214178"/>
          </a:xfrm>
        </p:spPr>
        <p:txBody>
          <a:bodyPr>
            <a:noAutofit/>
          </a:bodyPr>
          <a:lstStyle/>
          <a:p>
            <a:pPr algn="l"/>
            <a:r>
              <a:rPr lang="en-US" sz="4400" b="1" dirty="0">
                <a:solidFill>
                  <a:schemeClr val="tx1"/>
                </a:solidFill>
              </a:rPr>
              <a:t>System Requirements</a:t>
            </a:r>
            <a:br>
              <a:rPr lang="th-TH" sz="4400" b="1" dirty="0">
                <a:solidFill>
                  <a:schemeClr val="tx1"/>
                </a:solidFill>
              </a:rPr>
            </a:br>
            <a:r>
              <a:rPr lang="th-TH" sz="4000" b="1" dirty="0">
                <a:solidFill>
                  <a:schemeClr val="tx1"/>
                </a:solidFill>
              </a:rPr>
              <a:t>  </a:t>
            </a:r>
            <a:endParaRPr lang="en-US" sz="4000" b="1" dirty="0">
              <a:solidFill>
                <a:schemeClr val="tx1"/>
              </a:solidFill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32A3E30E-2E8C-4B0C-B1B1-531E3074F045}"/>
              </a:ext>
            </a:extLst>
          </p:cNvPr>
          <p:cNvSpPr txBox="1"/>
          <p:nvPr/>
        </p:nvSpPr>
        <p:spPr>
          <a:xfrm>
            <a:off x="225890" y="6259175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  <p:pic>
        <p:nvPicPr>
          <p:cNvPr id="47" name="Picture 46" descr="Icon&#10;&#10;Description automatically generated">
            <a:extLst>
              <a:ext uri="{FF2B5EF4-FFF2-40B4-BE49-F238E27FC236}">
                <a16:creationId xmlns:a16="http://schemas.microsoft.com/office/drawing/2014/main" id="{5AB98F86-71C0-4CE3-9DDE-46D6168F1C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66966" y="2984531"/>
            <a:ext cx="2191395" cy="2191395"/>
          </a:xfrm>
          <a:prstGeom prst="rect">
            <a:avLst/>
          </a:prstGeom>
        </p:spPr>
      </p:pic>
      <p:sp>
        <p:nvSpPr>
          <p:cNvPr id="52" name="TextBox 51">
            <a:extLst>
              <a:ext uri="{FF2B5EF4-FFF2-40B4-BE49-F238E27FC236}">
                <a16:creationId xmlns:a16="http://schemas.microsoft.com/office/drawing/2014/main" id="{3A3CEF97-DAB9-46C9-A630-DEAE3641BC34}"/>
              </a:ext>
            </a:extLst>
          </p:cNvPr>
          <p:cNvSpPr txBox="1"/>
          <p:nvPr/>
        </p:nvSpPr>
        <p:spPr>
          <a:xfrm>
            <a:off x="2366163" y="2049010"/>
            <a:ext cx="118507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u="sng" dirty="0"/>
              <a:t>User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989FBAE9-7C36-40A2-915C-1B05F7CE3F4A}"/>
              </a:ext>
            </a:extLst>
          </p:cNvPr>
          <p:cNvSpPr txBox="1"/>
          <p:nvPr/>
        </p:nvSpPr>
        <p:spPr>
          <a:xfrm>
            <a:off x="486286" y="1465882"/>
            <a:ext cx="618925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800100" lvl="1" indent="-342900">
              <a:buFont typeface="Wingdings" panose="05000000000000000000" pitchFamily="2" charset="2"/>
              <a:buChar char="v"/>
            </a:pPr>
            <a:r>
              <a:rPr lang="th-TH" sz="2400" dirty="0"/>
              <a:t>รองผู้อำนวยการ</a:t>
            </a:r>
          </a:p>
        </p:txBody>
      </p:sp>
      <p:cxnSp>
        <p:nvCxnSpPr>
          <p:cNvPr id="58" name="Straight Connector 57">
            <a:extLst>
              <a:ext uri="{FF2B5EF4-FFF2-40B4-BE49-F238E27FC236}">
                <a16:creationId xmlns:a16="http://schemas.microsoft.com/office/drawing/2014/main" id="{396F830C-C313-4E2F-A014-CC01747F3912}"/>
              </a:ext>
            </a:extLst>
          </p:cNvPr>
          <p:cNvCxnSpPr>
            <a:cxnSpLocks/>
          </p:cNvCxnSpPr>
          <p:nvPr/>
        </p:nvCxnSpPr>
        <p:spPr>
          <a:xfrm>
            <a:off x="5761377" y="2241846"/>
            <a:ext cx="0" cy="333005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1" name="TextBox 50">
            <a:extLst>
              <a:ext uri="{FF2B5EF4-FFF2-40B4-BE49-F238E27FC236}">
                <a16:creationId xmlns:a16="http://schemas.microsoft.com/office/drawing/2014/main" id="{B26A9BA4-EE27-45F2-8591-EA9C69D01DCA}"/>
              </a:ext>
            </a:extLst>
          </p:cNvPr>
          <p:cNvSpPr txBox="1"/>
          <p:nvPr/>
        </p:nvSpPr>
        <p:spPr>
          <a:xfrm>
            <a:off x="6099851" y="2452885"/>
            <a:ext cx="6121020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th-TH" sz="2800" dirty="0"/>
              <a:t>•เข้าสู่ระบบ</a:t>
            </a:r>
          </a:p>
          <a:p>
            <a:r>
              <a:rPr lang="th-TH" sz="2800" dirty="0"/>
              <a:t>•สามารถตรวจสอบวัตถุประสงค์ของการเรียนการสอนรายชั่วโมง</a:t>
            </a:r>
          </a:p>
          <a:p>
            <a:r>
              <a:rPr lang="th-TH" sz="2800" dirty="0"/>
              <a:t>•สามารถตรวจสอบสรุปของการเรียนการสอนรายสัปดาห์</a:t>
            </a:r>
          </a:p>
          <a:p>
            <a:r>
              <a:rPr lang="th-TH" sz="2800" dirty="0"/>
              <a:t>•สามารถตรวจสอบสรุปของการเรียนการสอนรายเดือน</a:t>
            </a:r>
          </a:p>
          <a:p>
            <a:r>
              <a:rPr lang="th-TH" sz="2800" dirty="0"/>
              <a:t>•สามารถดาวน์โหลดข้อมูล(วัตถุประสงค์) </a:t>
            </a:r>
            <a:r>
              <a:rPr lang="en-US" sz="2800" dirty="0"/>
              <a:t>pdf</a:t>
            </a:r>
          </a:p>
        </p:txBody>
      </p:sp>
    </p:spTree>
    <p:extLst>
      <p:ext uri="{BB962C8B-B14F-4D97-AF65-F5344CB8AC3E}">
        <p14:creationId xmlns:p14="http://schemas.microsoft.com/office/powerpoint/2010/main" val="307276485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6285CA-6AFA-4F27-AFB5-1B32CDE09B1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F152BFE-7BA8-4007-AD9C-F4DC95E437E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solidFill>
            <a:schemeClr val="bg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5" name="Freeform: Shape 12">
            <a:extLst>
              <a:ext uri="{FF2B5EF4-FFF2-40B4-BE49-F238E27FC236}">
                <a16:creationId xmlns:a16="http://schemas.microsoft.com/office/drawing/2014/main" id="{26796024-DF17-4BB3-BF28-01E168A3C5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-53661" y="63892"/>
            <a:ext cx="2222198" cy="2133710"/>
          </a:xfrm>
          <a:custGeom>
            <a:avLst/>
            <a:gdLst>
              <a:gd name="connsiteX0" fmla="*/ 0 w 2222198"/>
              <a:gd name="connsiteY0" fmla="*/ 0 h 2133710"/>
              <a:gd name="connsiteX1" fmla="*/ 44227 w 2222198"/>
              <a:gd name="connsiteY1" fmla="*/ 2234 h 2133710"/>
              <a:gd name="connsiteX2" fmla="*/ 2193454 w 2222198"/>
              <a:gd name="connsiteY2" fmla="*/ 1945372 h 2133710"/>
              <a:gd name="connsiteX3" fmla="*/ 2222198 w 2222198"/>
              <a:gd name="connsiteY3" fmla="*/ 2133710 h 2133710"/>
              <a:gd name="connsiteX4" fmla="*/ 1394653 w 2222198"/>
              <a:gd name="connsiteY4" fmla="*/ 2133710 h 2133710"/>
              <a:gd name="connsiteX5" fmla="*/ 1391100 w 2222198"/>
              <a:gd name="connsiteY5" fmla="*/ 2110427 h 2133710"/>
              <a:gd name="connsiteX6" fmla="*/ 122376 w 2222198"/>
              <a:gd name="connsiteY6" fmla="*/ 841704 h 2133710"/>
              <a:gd name="connsiteX7" fmla="*/ 0 w 2222198"/>
              <a:gd name="connsiteY7" fmla="*/ 823027 h 21337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222198" h="2133710">
                <a:moveTo>
                  <a:pt x="0" y="0"/>
                </a:moveTo>
                <a:lnTo>
                  <a:pt x="44227" y="2234"/>
                </a:lnTo>
                <a:cubicBezTo>
                  <a:pt x="1114682" y="110944"/>
                  <a:pt x="1981368" y="908934"/>
                  <a:pt x="2193454" y="1945372"/>
                </a:cubicBezTo>
                <a:lnTo>
                  <a:pt x="2222198" y="2133710"/>
                </a:lnTo>
                <a:lnTo>
                  <a:pt x="1394653" y="2133710"/>
                </a:lnTo>
                <a:lnTo>
                  <a:pt x="1391100" y="2110427"/>
                </a:lnTo>
                <a:cubicBezTo>
                  <a:pt x="1260786" y="1473602"/>
                  <a:pt x="759202" y="972017"/>
                  <a:pt x="122376" y="841704"/>
                </a:cubicBezTo>
                <a:lnTo>
                  <a:pt x="0" y="823027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ight Triangle 14">
            <a:extLst>
              <a:ext uri="{FF2B5EF4-FFF2-40B4-BE49-F238E27FC236}">
                <a16:creationId xmlns:a16="http://schemas.microsoft.com/office/drawing/2014/main" id="{7BCC6446-8462-4A63-9B6F-8F57EC40F6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65271" y="2673521"/>
            <a:ext cx="568289" cy="568289"/>
          </a:xfrm>
          <a:prstGeom prst="rtTriangle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8118ECEF-CA6A-4CB6-BCA5-59B2DB40C4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CDC2A251-C28C-4A72-BAFF-511640FB2E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DDB2429-3E01-4CD5-998D-8F5716A0987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E26953B-4BE7-4AD0-B471-088DBB23D7D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E9D9ED6D-9817-4272-9FEF-E674FBCCCC8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8718C0DE-4596-4A70-AA4F-E678AC7FBC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196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D8B48095-74C2-4053-872D-D3F70910C3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9140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6224D0B6-A4CB-4D98-A1DC-2770B95F9EA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9084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CB39DE9C-23C1-4ABA-BD0D-B76BDC9630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9028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19DDAAE0-966C-4350-8819-857CF524F34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8971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BEE6C021-FBD3-42F3-9A9C-69C4E71989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18915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F02961B9-65E1-4B12-AD98-9845BC3F43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18859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B22ABFE0-D700-4FD9-9CC8-D138B29ABFD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18803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46FFF1A3-B8BF-470C-9436-D5B7818535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18747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198B6551-FF5D-49F5-8D3E-757AEC357AF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18690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50F3BFE5-573C-42C0-94D5-E5513CCC57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18634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357931AB-4B07-4E0E-B3E4-84E2452E0A9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CC4789DB-7083-4597-9FC7-6336EA0BE3D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9E0B4F1D-D11A-4023-BE6B-6679ABB2B40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2890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28633D7A-F6FC-418F-AD87-0EE148C1A09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8609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A0FC8FCC-6F69-4802-995C-903AE44162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4328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6ABFCE7-4796-4186-8EDC-DB6CE87BC7E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40047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E1935BF2-A804-46BA-940A-DDAD7888F3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95766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ED012DA9-8D67-483A-8071-2903F2E3B2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51485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109163DC-956E-44BE-B55A-E6C2C851DD2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07204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76CDE9FD-1880-483F-A039-BEB3AB0D374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62923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38DDB23B-71E7-42A3-B055-5740EE14C5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18642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37245B63-D771-461D-A625-4B49966D24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7436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CF1DF9FF-1F61-4B4F-8993-6897DE09C9C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4092F139-6734-46F3-B176-11741F1F732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248400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658F6B-D76B-4B7F-BF08-996A7750F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22</a:t>
            </a:fld>
            <a:endParaRPr lang="en-US" dirty="0"/>
          </a:p>
        </p:txBody>
      </p:sp>
      <p:sp>
        <p:nvSpPr>
          <p:cNvPr id="48" name="Title 1">
            <a:extLst>
              <a:ext uri="{FF2B5EF4-FFF2-40B4-BE49-F238E27FC236}">
                <a16:creationId xmlns:a16="http://schemas.microsoft.com/office/drawing/2014/main" id="{77EE2FFE-05DC-43E7-A695-3E2068E6EBB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01635" y="531846"/>
            <a:ext cx="6241421" cy="1214178"/>
          </a:xfrm>
        </p:spPr>
        <p:txBody>
          <a:bodyPr>
            <a:noAutofit/>
          </a:bodyPr>
          <a:lstStyle/>
          <a:p>
            <a:pPr algn="l"/>
            <a:r>
              <a:rPr lang="en-US" sz="4400" b="1" dirty="0">
                <a:solidFill>
                  <a:schemeClr val="tx1"/>
                </a:solidFill>
              </a:rPr>
              <a:t>System Requirements</a:t>
            </a:r>
            <a:br>
              <a:rPr lang="th-TH" sz="4400" b="1" dirty="0">
                <a:solidFill>
                  <a:schemeClr val="tx1"/>
                </a:solidFill>
              </a:rPr>
            </a:br>
            <a:r>
              <a:rPr lang="th-TH" sz="4000" b="1" dirty="0">
                <a:solidFill>
                  <a:schemeClr val="tx1"/>
                </a:solidFill>
              </a:rPr>
              <a:t>  </a:t>
            </a:r>
            <a:endParaRPr lang="en-US" sz="4000" b="1" dirty="0">
              <a:solidFill>
                <a:schemeClr val="tx1"/>
              </a:solidFill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32A3E30E-2E8C-4B0C-B1B1-531E3074F045}"/>
              </a:ext>
            </a:extLst>
          </p:cNvPr>
          <p:cNvSpPr txBox="1"/>
          <p:nvPr/>
        </p:nvSpPr>
        <p:spPr>
          <a:xfrm>
            <a:off x="225890" y="6259175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  <p:pic>
        <p:nvPicPr>
          <p:cNvPr id="47" name="Picture 46" descr="Icon&#10;&#10;Description automatically generated">
            <a:extLst>
              <a:ext uri="{FF2B5EF4-FFF2-40B4-BE49-F238E27FC236}">
                <a16:creationId xmlns:a16="http://schemas.microsoft.com/office/drawing/2014/main" id="{5AB98F86-71C0-4CE3-9DDE-46D6168F1C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66966" y="2984531"/>
            <a:ext cx="2191395" cy="2191395"/>
          </a:xfrm>
          <a:prstGeom prst="rect">
            <a:avLst/>
          </a:prstGeom>
        </p:spPr>
      </p:pic>
      <p:sp>
        <p:nvSpPr>
          <p:cNvPr id="52" name="TextBox 51">
            <a:extLst>
              <a:ext uri="{FF2B5EF4-FFF2-40B4-BE49-F238E27FC236}">
                <a16:creationId xmlns:a16="http://schemas.microsoft.com/office/drawing/2014/main" id="{3A3CEF97-DAB9-46C9-A630-DEAE3641BC34}"/>
              </a:ext>
            </a:extLst>
          </p:cNvPr>
          <p:cNvSpPr txBox="1"/>
          <p:nvPr/>
        </p:nvSpPr>
        <p:spPr>
          <a:xfrm>
            <a:off x="2366163" y="2049010"/>
            <a:ext cx="118507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u="sng" dirty="0"/>
              <a:t>User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989FBAE9-7C36-40A2-915C-1B05F7CE3F4A}"/>
              </a:ext>
            </a:extLst>
          </p:cNvPr>
          <p:cNvSpPr txBox="1"/>
          <p:nvPr/>
        </p:nvSpPr>
        <p:spPr>
          <a:xfrm>
            <a:off x="486286" y="1465882"/>
            <a:ext cx="618925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800100" lvl="1" indent="-342900">
              <a:buFont typeface="Wingdings" panose="05000000000000000000" pitchFamily="2" charset="2"/>
              <a:buChar char="v"/>
            </a:pPr>
            <a:r>
              <a:rPr lang="th-TH" sz="2400" dirty="0"/>
              <a:t>ผู้อำนวยการ</a:t>
            </a:r>
            <a:endParaRPr lang="en-US" sz="2400" dirty="0"/>
          </a:p>
        </p:txBody>
      </p:sp>
      <p:cxnSp>
        <p:nvCxnSpPr>
          <p:cNvPr id="58" name="Straight Connector 57">
            <a:extLst>
              <a:ext uri="{FF2B5EF4-FFF2-40B4-BE49-F238E27FC236}">
                <a16:creationId xmlns:a16="http://schemas.microsoft.com/office/drawing/2014/main" id="{396F830C-C313-4E2F-A014-CC01747F3912}"/>
              </a:ext>
            </a:extLst>
          </p:cNvPr>
          <p:cNvCxnSpPr>
            <a:cxnSpLocks/>
          </p:cNvCxnSpPr>
          <p:nvPr/>
        </p:nvCxnSpPr>
        <p:spPr>
          <a:xfrm>
            <a:off x="5761377" y="2241846"/>
            <a:ext cx="0" cy="333005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0" name="TextBox 49">
            <a:extLst>
              <a:ext uri="{FF2B5EF4-FFF2-40B4-BE49-F238E27FC236}">
                <a16:creationId xmlns:a16="http://schemas.microsoft.com/office/drawing/2014/main" id="{01AC464E-6AFA-49FC-9722-296076179B28}"/>
              </a:ext>
            </a:extLst>
          </p:cNvPr>
          <p:cNvSpPr txBox="1"/>
          <p:nvPr/>
        </p:nvSpPr>
        <p:spPr>
          <a:xfrm>
            <a:off x="5968503" y="2552996"/>
            <a:ext cx="6121020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th-TH" sz="2800" dirty="0"/>
              <a:t>•เข้าสู่ระบบ</a:t>
            </a:r>
          </a:p>
          <a:p>
            <a:r>
              <a:rPr lang="th-TH" sz="2800" dirty="0"/>
              <a:t>•สามารถตรวจสอบวัตถุประสงค์ของการเรียนการสอนรายชั่วโมง</a:t>
            </a:r>
          </a:p>
          <a:p>
            <a:r>
              <a:rPr lang="th-TH" sz="2800" dirty="0"/>
              <a:t>•สามารถตรวจสอบสรุปของการเรียนการสอนรายสัปดาห์</a:t>
            </a:r>
          </a:p>
          <a:p>
            <a:r>
              <a:rPr lang="th-TH" sz="2800" dirty="0"/>
              <a:t>•สามารถตรวจสอบสรุปของการเรียนการสอนรายเดือน</a:t>
            </a:r>
          </a:p>
          <a:p>
            <a:r>
              <a:rPr lang="th-TH" sz="2800" dirty="0"/>
              <a:t>•สามารถดาวน์โหลดข้อมูล(วัตถุประสงค์) </a:t>
            </a:r>
            <a:r>
              <a:rPr lang="en-US" sz="2800" dirty="0"/>
              <a:t>pdf</a:t>
            </a:r>
          </a:p>
        </p:txBody>
      </p:sp>
    </p:spTree>
    <p:extLst>
      <p:ext uri="{BB962C8B-B14F-4D97-AF65-F5344CB8AC3E}">
        <p14:creationId xmlns:p14="http://schemas.microsoft.com/office/powerpoint/2010/main" val="119590372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6285CA-6AFA-4F27-AFB5-1B32CDE09B1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F152BFE-7BA8-4007-AD9C-F4DC95E437E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solidFill>
            <a:schemeClr val="bg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5" name="Freeform: Shape 12">
            <a:extLst>
              <a:ext uri="{FF2B5EF4-FFF2-40B4-BE49-F238E27FC236}">
                <a16:creationId xmlns:a16="http://schemas.microsoft.com/office/drawing/2014/main" id="{26796024-DF17-4BB3-BF28-01E168A3C5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-53661" y="63892"/>
            <a:ext cx="2222198" cy="2133710"/>
          </a:xfrm>
          <a:custGeom>
            <a:avLst/>
            <a:gdLst>
              <a:gd name="connsiteX0" fmla="*/ 0 w 2222198"/>
              <a:gd name="connsiteY0" fmla="*/ 0 h 2133710"/>
              <a:gd name="connsiteX1" fmla="*/ 44227 w 2222198"/>
              <a:gd name="connsiteY1" fmla="*/ 2234 h 2133710"/>
              <a:gd name="connsiteX2" fmla="*/ 2193454 w 2222198"/>
              <a:gd name="connsiteY2" fmla="*/ 1945372 h 2133710"/>
              <a:gd name="connsiteX3" fmla="*/ 2222198 w 2222198"/>
              <a:gd name="connsiteY3" fmla="*/ 2133710 h 2133710"/>
              <a:gd name="connsiteX4" fmla="*/ 1394653 w 2222198"/>
              <a:gd name="connsiteY4" fmla="*/ 2133710 h 2133710"/>
              <a:gd name="connsiteX5" fmla="*/ 1391100 w 2222198"/>
              <a:gd name="connsiteY5" fmla="*/ 2110427 h 2133710"/>
              <a:gd name="connsiteX6" fmla="*/ 122376 w 2222198"/>
              <a:gd name="connsiteY6" fmla="*/ 841704 h 2133710"/>
              <a:gd name="connsiteX7" fmla="*/ 0 w 2222198"/>
              <a:gd name="connsiteY7" fmla="*/ 823027 h 21337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222198" h="2133710">
                <a:moveTo>
                  <a:pt x="0" y="0"/>
                </a:moveTo>
                <a:lnTo>
                  <a:pt x="44227" y="2234"/>
                </a:lnTo>
                <a:cubicBezTo>
                  <a:pt x="1114682" y="110944"/>
                  <a:pt x="1981368" y="908934"/>
                  <a:pt x="2193454" y="1945372"/>
                </a:cubicBezTo>
                <a:lnTo>
                  <a:pt x="2222198" y="2133710"/>
                </a:lnTo>
                <a:lnTo>
                  <a:pt x="1394653" y="2133710"/>
                </a:lnTo>
                <a:lnTo>
                  <a:pt x="1391100" y="2110427"/>
                </a:lnTo>
                <a:cubicBezTo>
                  <a:pt x="1260786" y="1473602"/>
                  <a:pt x="759202" y="972017"/>
                  <a:pt x="122376" y="841704"/>
                </a:cubicBezTo>
                <a:lnTo>
                  <a:pt x="0" y="823027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ight Triangle 14">
            <a:extLst>
              <a:ext uri="{FF2B5EF4-FFF2-40B4-BE49-F238E27FC236}">
                <a16:creationId xmlns:a16="http://schemas.microsoft.com/office/drawing/2014/main" id="{7BCC6446-8462-4A63-9B6F-8F57EC40F6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65271" y="2673521"/>
            <a:ext cx="568289" cy="568289"/>
          </a:xfrm>
          <a:prstGeom prst="rtTriangle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8118ECEF-CA6A-4CB6-BCA5-59B2DB40C4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CDC2A251-C28C-4A72-BAFF-511640FB2E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DDB2429-3E01-4CD5-998D-8F5716A0987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E26953B-4BE7-4AD0-B471-088DBB23D7D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E9D9ED6D-9817-4272-9FEF-E674FBCCCC8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8718C0DE-4596-4A70-AA4F-E678AC7FBC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196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D8B48095-74C2-4053-872D-D3F70910C3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9140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6224D0B6-A4CB-4D98-A1DC-2770B95F9EA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9084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CB39DE9C-23C1-4ABA-BD0D-B76BDC9630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9028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19DDAAE0-966C-4350-8819-857CF524F34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8971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BEE6C021-FBD3-42F3-9A9C-69C4E71989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18915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F02961B9-65E1-4B12-AD98-9845BC3F43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18859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B22ABFE0-D700-4FD9-9CC8-D138B29ABFD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18803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46FFF1A3-B8BF-470C-9436-D5B7818535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18747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198B6551-FF5D-49F5-8D3E-757AEC357AF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18690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50F3BFE5-573C-42C0-94D5-E5513CCC57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18634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357931AB-4B07-4E0E-B3E4-84E2452E0A9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CC4789DB-7083-4597-9FC7-6336EA0BE3D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9E0B4F1D-D11A-4023-BE6B-6679ABB2B40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2890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28633D7A-F6FC-418F-AD87-0EE148C1A09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8609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A0FC8FCC-6F69-4802-995C-903AE44162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4328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6ABFCE7-4796-4186-8EDC-DB6CE87BC7E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40047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E1935BF2-A804-46BA-940A-DDAD7888F3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95766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ED012DA9-8D67-483A-8071-2903F2E3B2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51485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109163DC-956E-44BE-B55A-E6C2C851DD2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07204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76CDE9FD-1880-483F-A039-BEB3AB0D374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62923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38DDB23B-71E7-42A3-B055-5740EE14C5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18642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37245B63-D771-461D-A625-4B49966D24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7436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CF1DF9FF-1F61-4B4F-8993-6897DE09C9C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4092F139-6734-46F3-B176-11741F1F732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248400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658F6B-D76B-4B7F-BF08-996A7750F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23</a:t>
            </a:fld>
            <a:endParaRPr lang="en-US" dirty="0"/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32A3E30E-2E8C-4B0C-B1B1-531E3074F045}"/>
              </a:ext>
            </a:extLst>
          </p:cNvPr>
          <p:cNvSpPr txBox="1"/>
          <p:nvPr/>
        </p:nvSpPr>
        <p:spPr>
          <a:xfrm>
            <a:off x="225890" y="6259175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19997532-E217-42F6-9E04-A0BD025549E0}"/>
              </a:ext>
            </a:extLst>
          </p:cNvPr>
          <p:cNvSpPr txBox="1"/>
          <p:nvPr/>
        </p:nvSpPr>
        <p:spPr>
          <a:xfrm>
            <a:off x="679942" y="815096"/>
            <a:ext cx="624385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/>
              <a:t>System Requirements</a:t>
            </a:r>
          </a:p>
        </p:txBody>
      </p:sp>
      <p:pic>
        <p:nvPicPr>
          <p:cNvPr id="50" name="Picture 49" descr="Icon&#10;&#10;Description automatically generated">
            <a:extLst>
              <a:ext uri="{FF2B5EF4-FFF2-40B4-BE49-F238E27FC236}">
                <a16:creationId xmlns:a16="http://schemas.microsoft.com/office/drawing/2014/main" id="{6A0EDFCF-E122-4AEC-B263-2854EBAB1E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44593" y="2838358"/>
            <a:ext cx="2642315" cy="2642315"/>
          </a:xfrm>
          <a:prstGeom prst="rect">
            <a:avLst/>
          </a:prstGeom>
        </p:spPr>
      </p:pic>
      <p:sp>
        <p:nvSpPr>
          <p:cNvPr id="51" name="TextBox 50">
            <a:extLst>
              <a:ext uri="{FF2B5EF4-FFF2-40B4-BE49-F238E27FC236}">
                <a16:creationId xmlns:a16="http://schemas.microsoft.com/office/drawing/2014/main" id="{4A1B646E-2BA1-45DB-BB53-51B0EDDFF138}"/>
              </a:ext>
            </a:extLst>
          </p:cNvPr>
          <p:cNvSpPr txBox="1"/>
          <p:nvPr/>
        </p:nvSpPr>
        <p:spPr>
          <a:xfrm>
            <a:off x="7627116" y="1971490"/>
            <a:ext cx="236393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u="sng" dirty="0"/>
              <a:t>Admin</a:t>
            </a:r>
          </a:p>
        </p:txBody>
      </p: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0BE1CD06-EBC1-438E-8C39-0297D925C8FC}"/>
              </a:ext>
            </a:extLst>
          </p:cNvPr>
          <p:cNvCxnSpPr>
            <a:cxnSpLocks/>
          </p:cNvCxnSpPr>
          <p:nvPr/>
        </p:nvCxnSpPr>
        <p:spPr>
          <a:xfrm>
            <a:off x="5802321" y="2150615"/>
            <a:ext cx="0" cy="333005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4" name="TextBox 53">
            <a:extLst>
              <a:ext uri="{FF2B5EF4-FFF2-40B4-BE49-F238E27FC236}">
                <a16:creationId xmlns:a16="http://schemas.microsoft.com/office/drawing/2014/main" id="{15B4314B-271C-4795-A86A-CC5D62EB72D9}"/>
              </a:ext>
            </a:extLst>
          </p:cNvPr>
          <p:cNvSpPr txBox="1"/>
          <p:nvPr/>
        </p:nvSpPr>
        <p:spPr>
          <a:xfrm>
            <a:off x="583612" y="2634575"/>
            <a:ext cx="5713030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th-TH" sz="2400" dirty="0"/>
              <a:t>•เข้าสู่ระบบ</a:t>
            </a:r>
          </a:p>
          <a:p>
            <a:r>
              <a:rPr lang="th-TH" sz="2400" dirty="0"/>
              <a:t>•สามารถจัดการบัญชีผู้ใช้</a:t>
            </a:r>
          </a:p>
          <a:p>
            <a:r>
              <a:rPr lang="th-TH" sz="2400" dirty="0"/>
              <a:t>•สามารถจัดการไขวิชา</a:t>
            </a:r>
          </a:p>
          <a:p>
            <a:r>
              <a:rPr lang="th-TH" sz="2400" dirty="0"/>
              <a:t>•สามารถจัดการชั้น</a:t>
            </a:r>
          </a:p>
          <a:p>
            <a:r>
              <a:rPr lang="th-TH" sz="2400" dirty="0"/>
              <a:t>•สามารถจัดการการจับคู่อาจารย์ วิชาที่สอนและชั้นที่สอน</a:t>
            </a:r>
          </a:p>
        </p:txBody>
      </p:sp>
    </p:spTree>
    <p:extLst>
      <p:ext uri="{BB962C8B-B14F-4D97-AF65-F5344CB8AC3E}">
        <p14:creationId xmlns:p14="http://schemas.microsoft.com/office/powerpoint/2010/main" val="370800681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A group of colored pencils&#10;&#10;Description automatically generated with medium confidence">
            <a:extLst>
              <a:ext uri="{FF2B5EF4-FFF2-40B4-BE49-F238E27FC236}">
                <a16:creationId xmlns:a16="http://schemas.microsoft.com/office/drawing/2014/main" id="{173E417F-D791-4686-A582-9C2C3B689FA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8189" r="-1" b="-1"/>
          <a:stretch/>
        </p:blipFill>
        <p:spPr>
          <a:xfrm>
            <a:off x="6189156" y="-3440"/>
            <a:ext cx="6015813" cy="6861439"/>
          </a:xfrm>
          <a:prstGeom prst="rect">
            <a:avLst/>
          </a:prstGeom>
        </p:spPr>
      </p:pic>
      <p:sp>
        <p:nvSpPr>
          <p:cNvPr id="48" name="Title 1">
            <a:extLst>
              <a:ext uri="{FF2B5EF4-FFF2-40B4-BE49-F238E27FC236}">
                <a16:creationId xmlns:a16="http://schemas.microsoft.com/office/drawing/2014/main" id="{77EE2FFE-05DC-43E7-A695-3E2068E6EBB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0131" y="229493"/>
            <a:ext cx="6241421" cy="2880380"/>
          </a:xfrm>
        </p:spPr>
        <p:txBody>
          <a:bodyPr>
            <a:noAutofit/>
          </a:bodyPr>
          <a:lstStyle/>
          <a:p>
            <a:pPr algn="l"/>
            <a:r>
              <a:rPr lang="en-US" sz="3200" b="1" dirty="0">
                <a:solidFill>
                  <a:schemeClr val="tx1"/>
                </a:solidFill>
              </a:rPr>
              <a:t>3.1 Context Diagram</a:t>
            </a:r>
            <a:br>
              <a:rPr lang="th-TH" sz="3200" b="1" dirty="0">
                <a:solidFill>
                  <a:schemeClr val="tx1"/>
                </a:solidFill>
              </a:rPr>
            </a:br>
            <a:r>
              <a:rPr lang="th-TH" sz="3200" b="1" dirty="0">
                <a:solidFill>
                  <a:schemeClr val="tx1"/>
                </a:solidFill>
              </a:rPr>
              <a:t>	คือแผนภาพกระแสข้อมูลระดับบนสุดหรือไดอะแกรมที่แสดงภาพรวมการไหลของข้อมูล ระบบการติดตามรายงานผลอาจารย์โรงเรียนกัลยาณชนรังสรรค์มูลนิธิ มัสยิดบ้านเหนือ โดยมีการไหลของข้อมูลระหว่างระบบกับผู้ที่ใช้งานระบบได้ ดังรูป 3.1 </a:t>
            </a:r>
            <a:endParaRPr lang="en-US" sz="3200" b="1" dirty="0">
              <a:solidFill>
                <a:schemeClr val="tx1"/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658F6B-D76B-4B7F-BF08-996A7750F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24</a:t>
            </a:fld>
            <a:endParaRPr lang="en-US" dirty="0"/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32A3E30E-2E8C-4B0C-B1B1-531E3074F045}"/>
              </a:ext>
            </a:extLst>
          </p:cNvPr>
          <p:cNvSpPr txBox="1"/>
          <p:nvPr/>
        </p:nvSpPr>
        <p:spPr>
          <a:xfrm>
            <a:off x="225890" y="6259175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</p:spTree>
    <p:extLst>
      <p:ext uri="{BB962C8B-B14F-4D97-AF65-F5344CB8AC3E}">
        <p14:creationId xmlns:p14="http://schemas.microsoft.com/office/powerpoint/2010/main" val="202068842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A group of colored pencils&#10;&#10;Description automatically generated with medium confidence">
            <a:extLst>
              <a:ext uri="{FF2B5EF4-FFF2-40B4-BE49-F238E27FC236}">
                <a16:creationId xmlns:a16="http://schemas.microsoft.com/office/drawing/2014/main" id="{173E417F-D791-4686-A582-9C2C3B689FA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8189" r="-1" b="-1"/>
          <a:stretch/>
        </p:blipFill>
        <p:spPr>
          <a:xfrm>
            <a:off x="6189156" y="-3440"/>
            <a:ext cx="6015813" cy="6861439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658F6B-D76B-4B7F-BF08-996A7750F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25</a:t>
            </a:fld>
            <a:endParaRPr lang="en-US" dirty="0"/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32A3E30E-2E8C-4B0C-B1B1-531E3074F045}"/>
              </a:ext>
            </a:extLst>
          </p:cNvPr>
          <p:cNvSpPr txBox="1"/>
          <p:nvPr/>
        </p:nvSpPr>
        <p:spPr>
          <a:xfrm>
            <a:off x="225890" y="6259175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5873452-B544-464C-A2CA-32950876AB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EEAEEB1-4098-4B60-8F33-78018A4E70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3585598"/>
              </p:ext>
            </p:extLst>
          </p:nvPr>
        </p:nvGraphicFramePr>
        <p:xfrm>
          <a:off x="59245" y="-3440"/>
          <a:ext cx="5943600" cy="6247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477459" imgH="8886911" progId="Visio.Drawing.15">
                  <p:embed/>
                </p:oleObj>
              </mc:Choice>
              <mc:Fallback>
                <p:oleObj name="Visio" r:id="rId3" imgW="8477459" imgH="888691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45" y="-3440"/>
                        <a:ext cx="5943600" cy="62471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378427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A group of colored pencils&#10;&#10;Description automatically generated with medium confidence">
            <a:extLst>
              <a:ext uri="{FF2B5EF4-FFF2-40B4-BE49-F238E27FC236}">
                <a16:creationId xmlns:a16="http://schemas.microsoft.com/office/drawing/2014/main" id="{173E417F-D791-4686-A582-9C2C3B689FA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8189" r="-1" b="-1"/>
          <a:stretch/>
        </p:blipFill>
        <p:spPr>
          <a:xfrm>
            <a:off x="6189156" y="-3440"/>
            <a:ext cx="6015813" cy="6861439"/>
          </a:xfrm>
          <a:prstGeom prst="rect">
            <a:avLst/>
          </a:prstGeom>
        </p:spPr>
      </p:pic>
      <p:sp>
        <p:nvSpPr>
          <p:cNvPr id="48" name="Title 1">
            <a:extLst>
              <a:ext uri="{FF2B5EF4-FFF2-40B4-BE49-F238E27FC236}">
                <a16:creationId xmlns:a16="http://schemas.microsoft.com/office/drawing/2014/main" id="{77EE2FFE-05DC-43E7-A695-3E2068E6EBB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63118" y="571676"/>
            <a:ext cx="6241421" cy="2880380"/>
          </a:xfrm>
        </p:spPr>
        <p:txBody>
          <a:bodyPr>
            <a:noAutofit/>
          </a:bodyPr>
          <a:lstStyle/>
          <a:p>
            <a:pPr algn="l"/>
            <a:r>
              <a:rPr lang="en-US" sz="2400" b="1" dirty="0">
                <a:solidFill>
                  <a:schemeClr val="tx1"/>
                </a:solidFill>
              </a:rPr>
              <a:t>3.2 Data Flow Diagram</a:t>
            </a:r>
            <a:br>
              <a:rPr lang="en-US" sz="2400" b="1" dirty="0">
                <a:solidFill>
                  <a:schemeClr val="tx1"/>
                </a:solidFill>
              </a:rPr>
            </a:br>
            <a:r>
              <a:rPr lang="en-US" sz="2400" b="1" dirty="0">
                <a:solidFill>
                  <a:schemeClr val="tx1"/>
                </a:solidFill>
              </a:rPr>
              <a:t>	</a:t>
            </a:r>
            <a:br>
              <a:rPr lang="th-TH" sz="2400" b="1" dirty="0">
                <a:solidFill>
                  <a:schemeClr val="tx1"/>
                </a:solidFill>
              </a:rPr>
            </a:br>
            <a:r>
              <a:rPr lang="th-TH" sz="2400" b="1" dirty="0">
                <a:solidFill>
                  <a:schemeClr val="tx1"/>
                </a:solidFill>
              </a:rPr>
              <a:t>	</a:t>
            </a:r>
            <a:r>
              <a:rPr lang="en-US" sz="2400" b="1" dirty="0">
                <a:solidFill>
                  <a:schemeClr val="tx1"/>
                </a:solidFill>
              </a:rPr>
              <a:t>Data Flow Diagram </a:t>
            </a:r>
            <a:r>
              <a:rPr lang="th-TH" sz="2400" b="1" dirty="0">
                <a:solidFill>
                  <a:schemeClr val="tx1"/>
                </a:solidFill>
              </a:rPr>
              <a:t>ก็คือแผนภาพกระแสข้อมูลหรือแผนภาพการไหลของข้อมูลเป็นเครื่องมือที่ใช้แสดงการไหลของข้อมูลและการประมวลผลต่างๆ ในระบบ สัมพันธ์กับแหล่งเก็บข้อมูลที่ใช้ โดยแผนภาพนี้จะเป็นสื่อช่วยให้การวิเคราะห์เป็นไปได้โดยง่าย โดยแสดงกระบวนการหลักและผู้ที่เกี่ยวข้องกับข้อมูล ระบบการติดตามรายงานผลอาจารย์โรงเรียนกัลยาณชนรังสรรค์มูลนิธิ มัสยิดบ้านเหนือ แผนภาพกระแสข้อมูลระดับที่ 1 สามารถแบ่งเป็นกระบวนการต่าง ๆ ได้ดังรูป 3.2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658F6B-D76B-4B7F-BF08-996A7750F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26</a:t>
            </a:fld>
            <a:endParaRPr lang="en-US" dirty="0"/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32A3E30E-2E8C-4B0C-B1B1-531E3074F045}"/>
              </a:ext>
            </a:extLst>
          </p:cNvPr>
          <p:cNvSpPr txBox="1"/>
          <p:nvPr/>
        </p:nvSpPr>
        <p:spPr>
          <a:xfrm>
            <a:off x="225890" y="6259175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</p:spTree>
    <p:extLst>
      <p:ext uri="{BB962C8B-B14F-4D97-AF65-F5344CB8AC3E}">
        <p14:creationId xmlns:p14="http://schemas.microsoft.com/office/powerpoint/2010/main" val="356650595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658F6B-D76B-4B7F-BF08-996A7750F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27</a:t>
            </a:fld>
            <a:endParaRPr lang="en-US" dirty="0"/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32A3E30E-2E8C-4B0C-B1B1-531E3074F045}"/>
              </a:ext>
            </a:extLst>
          </p:cNvPr>
          <p:cNvSpPr txBox="1"/>
          <p:nvPr/>
        </p:nvSpPr>
        <p:spPr>
          <a:xfrm>
            <a:off x="225890" y="6259175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5873452-B544-464C-A2CA-32950876AB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7B2D310-E32A-48FF-9969-301494D43B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183C9EB-DF3C-48B6-9D40-5207967A5E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30642" y="-1"/>
            <a:ext cx="5030965" cy="66285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053746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A group of colored pencils&#10;&#10;Description automatically generated with medium confidence">
            <a:extLst>
              <a:ext uri="{FF2B5EF4-FFF2-40B4-BE49-F238E27FC236}">
                <a16:creationId xmlns:a16="http://schemas.microsoft.com/office/drawing/2014/main" id="{173E417F-D791-4686-A582-9C2C3B689FA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8189" r="-1" b="-1"/>
          <a:stretch/>
        </p:blipFill>
        <p:spPr>
          <a:xfrm>
            <a:off x="6189156" y="-3440"/>
            <a:ext cx="6015813" cy="6861439"/>
          </a:xfrm>
          <a:prstGeom prst="rect">
            <a:avLst/>
          </a:prstGeom>
        </p:spPr>
      </p:pic>
      <p:sp>
        <p:nvSpPr>
          <p:cNvPr id="48" name="Title 1">
            <a:extLst>
              <a:ext uri="{FF2B5EF4-FFF2-40B4-BE49-F238E27FC236}">
                <a16:creationId xmlns:a16="http://schemas.microsoft.com/office/drawing/2014/main" id="{77EE2FFE-05DC-43E7-A695-3E2068E6EBB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00347" y="229493"/>
            <a:ext cx="6241421" cy="1732438"/>
          </a:xfrm>
        </p:spPr>
        <p:txBody>
          <a:bodyPr>
            <a:noAutofit/>
          </a:bodyPr>
          <a:lstStyle/>
          <a:p>
            <a:pPr algn="l"/>
            <a:r>
              <a:rPr lang="th-TH" sz="2400" b="1" dirty="0">
                <a:solidFill>
                  <a:schemeClr val="tx1"/>
                </a:solidFill>
              </a:rPr>
              <a:t>แผนภาพกระแสข้อมูลระดับที่ 2 (</a:t>
            </a:r>
            <a:r>
              <a:rPr lang="en-US" sz="2400" b="1" dirty="0">
                <a:solidFill>
                  <a:schemeClr val="tx1"/>
                </a:solidFill>
              </a:rPr>
              <a:t>Data Flow Diagram Level 2) </a:t>
            </a:r>
            <a:r>
              <a:rPr lang="th-TH" sz="2400" b="1" dirty="0">
                <a:solidFill>
                  <a:schemeClr val="tx1"/>
                </a:solidFill>
              </a:rPr>
              <a:t>แสดงถึงกระบวนการย่อยในแผนภาพกระแสข้อมูลระดับที่ 1 </a:t>
            </a:r>
            <a:br>
              <a:rPr lang="th-TH" sz="2400" b="1" dirty="0">
                <a:solidFill>
                  <a:schemeClr val="tx1"/>
                </a:solidFill>
              </a:rPr>
            </a:br>
            <a:r>
              <a:rPr lang="th-TH" sz="2400" b="1" dirty="0">
                <a:solidFill>
                  <a:schemeClr val="tx1"/>
                </a:solidFill>
              </a:rPr>
              <a:t>(</a:t>
            </a:r>
            <a:r>
              <a:rPr lang="en-US" sz="2400" b="1" dirty="0">
                <a:solidFill>
                  <a:schemeClr val="tx1"/>
                </a:solidFill>
              </a:rPr>
              <a:t>Data Flow Diagram Level 1) </a:t>
            </a:r>
            <a:r>
              <a:rPr lang="th-TH" sz="2400" b="1" dirty="0">
                <a:solidFill>
                  <a:schemeClr val="tx1"/>
                </a:solidFill>
              </a:rPr>
              <a:t>โดยแผนภาพกระแสข้อมูลในระดับที่ 2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658F6B-D76B-4B7F-BF08-996A7750F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28</a:t>
            </a:fld>
            <a:endParaRPr lang="en-US" dirty="0"/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32A3E30E-2E8C-4B0C-B1B1-531E3074F045}"/>
              </a:ext>
            </a:extLst>
          </p:cNvPr>
          <p:cNvSpPr txBox="1"/>
          <p:nvPr/>
        </p:nvSpPr>
        <p:spPr>
          <a:xfrm>
            <a:off x="225890" y="6259175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</p:spTree>
    <p:extLst>
      <p:ext uri="{BB962C8B-B14F-4D97-AF65-F5344CB8AC3E}">
        <p14:creationId xmlns:p14="http://schemas.microsoft.com/office/powerpoint/2010/main" val="148301336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A group of colored pencils&#10;&#10;Description automatically generated with medium confidence">
            <a:extLst>
              <a:ext uri="{FF2B5EF4-FFF2-40B4-BE49-F238E27FC236}">
                <a16:creationId xmlns:a16="http://schemas.microsoft.com/office/drawing/2014/main" id="{173E417F-D791-4686-A582-9C2C3B689FA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8189" r="-1" b="-1"/>
          <a:stretch/>
        </p:blipFill>
        <p:spPr>
          <a:xfrm>
            <a:off x="6189156" y="-3440"/>
            <a:ext cx="6015813" cy="6861439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658F6B-D76B-4B7F-BF08-996A7750F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29</a:t>
            </a:fld>
            <a:endParaRPr lang="en-US" dirty="0"/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32A3E30E-2E8C-4B0C-B1B1-531E3074F045}"/>
              </a:ext>
            </a:extLst>
          </p:cNvPr>
          <p:cNvSpPr txBox="1"/>
          <p:nvPr/>
        </p:nvSpPr>
        <p:spPr>
          <a:xfrm>
            <a:off x="225890" y="6259175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43D7B366-77AB-46FB-A82C-73486BF9A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687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EF22909-71C4-4F3C-A7C2-EED2FC9926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9731324"/>
              </p:ext>
            </p:extLst>
          </p:nvPr>
        </p:nvGraphicFramePr>
        <p:xfrm>
          <a:off x="152400" y="668740"/>
          <a:ext cx="594360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667688" imgH="5820024" progId="Visio.Drawing.15">
                  <p:embed/>
                </p:oleObj>
              </mc:Choice>
              <mc:Fallback>
                <p:oleObj name="Visio" r:id="rId3" imgW="6667688" imgH="582002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668740"/>
                        <a:ext cx="5943600" cy="518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1000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6285CA-6AFA-4F27-AFB5-1B32CDE09B1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F152BFE-7BA8-4007-AD9C-F4DC95E437E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solidFill>
            <a:schemeClr val="bg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5" name="Freeform: Shape 12">
            <a:extLst>
              <a:ext uri="{FF2B5EF4-FFF2-40B4-BE49-F238E27FC236}">
                <a16:creationId xmlns:a16="http://schemas.microsoft.com/office/drawing/2014/main" id="{26796024-DF17-4BB3-BF28-01E168A3C5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-53661" y="63892"/>
            <a:ext cx="2222198" cy="2133710"/>
          </a:xfrm>
          <a:custGeom>
            <a:avLst/>
            <a:gdLst>
              <a:gd name="connsiteX0" fmla="*/ 0 w 2222198"/>
              <a:gd name="connsiteY0" fmla="*/ 0 h 2133710"/>
              <a:gd name="connsiteX1" fmla="*/ 44227 w 2222198"/>
              <a:gd name="connsiteY1" fmla="*/ 2234 h 2133710"/>
              <a:gd name="connsiteX2" fmla="*/ 2193454 w 2222198"/>
              <a:gd name="connsiteY2" fmla="*/ 1945372 h 2133710"/>
              <a:gd name="connsiteX3" fmla="*/ 2222198 w 2222198"/>
              <a:gd name="connsiteY3" fmla="*/ 2133710 h 2133710"/>
              <a:gd name="connsiteX4" fmla="*/ 1394653 w 2222198"/>
              <a:gd name="connsiteY4" fmla="*/ 2133710 h 2133710"/>
              <a:gd name="connsiteX5" fmla="*/ 1391100 w 2222198"/>
              <a:gd name="connsiteY5" fmla="*/ 2110427 h 2133710"/>
              <a:gd name="connsiteX6" fmla="*/ 122376 w 2222198"/>
              <a:gd name="connsiteY6" fmla="*/ 841704 h 2133710"/>
              <a:gd name="connsiteX7" fmla="*/ 0 w 2222198"/>
              <a:gd name="connsiteY7" fmla="*/ 823027 h 21337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222198" h="2133710">
                <a:moveTo>
                  <a:pt x="0" y="0"/>
                </a:moveTo>
                <a:lnTo>
                  <a:pt x="44227" y="2234"/>
                </a:lnTo>
                <a:cubicBezTo>
                  <a:pt x="1114682" y="110944"/>
                  <a:pt x="1981368" y="908934"/>
                  <a:pt x="2193454" y="1945372"/>
                </a:cubicBezTo>
                <a:lnTo>
                  <a:pt x="2222198" y="2133710"/>
                </a:lnTo>
                <a:lnTo>
                  <a:pt x="1394653" y="2133710"/>
                </a:lnTo>
                <a:lnTo>
                  <a:pt x="1391100" y="2110427"/>
                </a:lnTo>
                <a:cubicBezTo>
                  <a:pt x="1260786" y="1473602"/>
                  <a:pt x="759202" y="972017"/>
                  <a:pt x="122376" y="841704"/>
                </a:cubicBezTo>
                <a:lnTo>
                  <a:pt x="0" y="823027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ight Triangle 14">
            <a:extLst>
              <a:ext uri="{FF2B5EF4-FFF2-40B4-BE49-F238E27FC236}">
                <a16:creationId xmlns:a16="http://schemas.microsoft.com/office/drawing/2014/main" id="{7BCC6446-8462-4A63-9B6F-8F57EC40F6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65271" y="2673521"/>
            <a:ext cx="568289" cy="568289"/>
          </a:xfrm>
          <a:prstGeom prst="rtTriangle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8118ECEF-CA6A-4CB6-BCA5-59B2DB40C4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CDC2A251-C28C-4A72-BAFF-511640FB2E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DDB2429-3E01-4CD5-998D-8F5716A0987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E26953B-4BE7-4AD0-B471-088DBB23D7D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E9D9ED6D-9817-4272-9FEF-E674FBCCCC8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8718C0DE-4596-4A70-AA4F-E678AC7FBC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196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D8B48095-74C2-4053-872D-D3F70910C3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9140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6224D0B6-A4CB-4D98-A1DC-2770B95F9EA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9084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CB39DE9C-23C1-4ABA-BD0D-B76BDC9630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9028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19DDAAE0-966C-4350-8819-857CF524F34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8971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BEE6C021-FBD3-42F3-9A9C-69C4E71989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18915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F02961B9-65E1-4B12-AD98-9845BC3F43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18859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B22ABFE0-D700-4FD9-9CC8-D138B29ABFD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18803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46FFF1A3-B8BF-470C-9436-D5B7818535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18747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198B6551-FF5D-49F5-8D3E-757AEC357AF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18690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50F3BFE5-573C-42C0-94D5-E5513CCC57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18634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357931AB-4B07-4E0E-B3E4-84E2452E0A9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CC4789DB-7083-4597-9FC7-6336EA0BE3D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9E0B4F1D-D11A-4023-BE6B-6679ABB2B40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2890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28633D7A-F6FC-418F-AD87-0EE148C1A09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8609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A0FC8FCC-6F69-4802-995C-903AE44162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4328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6ABFCE7-4796-4186-8EDC-DB6CE87BC7E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40047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E1935BF2-A804-46BA-940A-DDAD7888F3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95766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ED012DA9-8D67-483A-8071-2903F2E3B2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51485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109163DC-956E-44BE-B55A-E6C2C851DD2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07204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76CDE9FD-1880-483F-A039-BEB3AB0D374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62923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38DDB23B-71E7-42A3-B055-5740EE14C5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18642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37245B63-D771-461D-A625-4B49966D24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7436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CF1DF9FF-1F61-4B4F-8993-6897DE09C9C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4092F139-6734-46F3-B176-11741F1F732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248400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EB0E77DD-28FF-4A88-961D-B180CC9B37D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56916" y="1563158"/>
            <a:ext cx="5618066" cy="1893922"/>
          </a:xfrm>
        </p:spPr>
        <p:txBody>
          <a:bodyPr>
            <a:normAutofit/>
          </a:bodyPr>
          <a:lstStyle/>
          <a:p>
            <a:r>
              <a:rPr lang="th-TH" b="1" dirty="0">
                <a:solidFill>
                  <a:schemeClr val="tx1"/>
                </a:solidFill>
              </a:rPr>
              <a:t>อาจารย์ที่ปรึกษา</a:t>
            </a:r>
            <a:br>
              <a:rPr lang="th-TH" b="1" dirty="0">
                <a:solidFill>
                  <a:schemeClr val="tx1"/>
                </a:solidFill>
              </a:rPr>
            </a:br>
            <a:r>
              <a:rPr lang="th-TH" sz="4400" dirty="0">
                <a:solidFill>
                  <a:schemeClr val="tx1"/>
                </a:solidFill>
              </a:rPr>
              <a:t>ผศ.ดร.จารุณี ดวงสุวรรณ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4" name="Picture 3" descr="A group of colored pencils&#10;&#10;Description automatically generated with medium confidence">
            <a:extLst>
              <a:ext uri="{FF2B5EF4-FFF2-40B4-BE49-F238E27FC236}">
                <a16:creationId xmlns:a16="http://schemas.microsoft.com/office/drawing/2014/main" id="{173E417F-D791-4686-A582-9C2C3B689FA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8189" r="-1" b="-1"/>
          <a:stretch/>
        </p:blipFill>
        <p:spPr>
          <a:xfrm>
            <a:off x="6189156" y="-3440"/>
            <a:ext cx="6015813" cy="6861439"/>
          </a:xfrm>
          <a:prstGeom prst="rect">
            <a:avLst/>
          </a:prstGeom>
        </p:spPr>
      </p:pic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31A4393A-ADF2-4B43-8111-4124F11C5A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3</a:t>
            </a:fld>
            <a:endParaRPr lang="en-US" dirty="0"/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987C2813-DF7B-4602-BD37-910C0B5F48D1}"/>
              </a:ext>
            </a:extLst>
          </p:cNvPr>
          <p:cNvSpPr txBox="1"/>
          <p:nvPr/>
        </p:nvSpPr>
        <p:spPr>
          <a:xfrm>
            <a:off x="225890" y="6259175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</p:spTree>
    <p:extLst>
      <p:ext uri="{BB962C8B-B14F-4D97-AF65-F5344CB8AC3E}">
        <p14:creationId xmlns:p14="http://schemas.microsoft.com/office/powerpoint/2010/main" val="73874163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658F6B-D76B-4B7F-BF08-996A7750F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30</a:t>
            </a:fld>
            <a:endParaRPr lang="en-US" dirty="0"/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32A3E30E-2E8C-4B0C-B1B1-531E3074F045}"/>
              </a:ext>
            </a:extLst>
          </p:cNvPr>
          <p:cNvSpPr txBox="1"/>
          <p:nvPr/>
        </p:nvSpPr>
        <p:spPr>
          <a:xfrm>
            <a:off x="225890" y="6259175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43D7B366-77AB-46FB-A82C-73486BF9A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687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7908FCE-9177-4C41-90B7-6601677ECE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0402C0A-620D-465F-B2DA-3D02609592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8474384"/>
              </p:ext>
            </p:extLst>
          </p:nvPr>
        </p:nvGraphicFramePr>
        <p:xfrm>
          <a:off x="0" y="109895"/>
          <a:ext cx="7274257" cy="57012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276980" imgH="8248839" progId="Visio.Drawing.15">
                  <p:embed/>
                </p:oleObj>
              </mc:Choice>
              <mc:Fallback>
                <p:oleObj name="Visio" r:id="rId2" imgW="7276980" imgH="824883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9895"/>
                        <a:ext cx="7274257" cy="57012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859026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658F6B-D76B-4B7F-BF08-996A7750F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31</a:t>
            </a:fld>
            <a:endParaRPr lang="en-US" dirty="0"/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32A3E30E-2E8C-4B0C-B1B1-531E3074F045}"/>
              </a:ext>
            </a:extLst>
          </p:cNvPr>
          <p:cNvSpPr txBox="1"/>
          <p:nvPr/>
        </p:nvSpPr>
        <p:spPr>
          <a:xfrm>
            <a:off x="225890" y="6259175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43D7B366-77AB-46FB-A82C-73486BF9A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687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7908FCE-9177-4C41-90B7-6601677ECE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4DB159C-7046-4433-9A6B-A4058730A5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2382" y="6687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0733F122-793D-4FD9-9CFC-10AA22C572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2223465"/>
              </p:ext>
            </p:extLst>
          </p:nvPr>
        </p:nvGraphicFramePr>
        <p:xfrm>
          <a:off x="2852382" y="668740"/>
          <a:ext cx="5943600" cy="516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58051" imgH="6648375" progId="Visio.Drawing.15">
                  <p:embed/>
                </p:oleObj>
              </mc:Choice>
              <mc:Fallback>
                <p:oleObj name="Visio" r:id="rId2" imgW="7658051" imgH="66483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2382" y="668740"/>
                        <a:ext cx="5943600" cy="5162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267320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658F6B-D76B-4B7F-BF08-996A7750F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32</a:t>
            </a:fld>
            <a:endParaRPr lang="en-US" dirty="0"/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32A3E30E-2E8C-4B0C-B1B1-531E3074F045}"/>
              </a:ext>
            </a:extLst>
          </p:cNvPr>
          <p:cNvSpPr txBox="1"/>
          <p:nvPr/>
        </p:nvSpPr>
        <p:spPr>
          <a:xfrm>
            <a:off x="225890" y="6259175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43D7B366-77AB-46FB-A82C-73486BF9A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687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7908FCE-9177-4C41-90B7-6601677ECE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4DB159C-7046-4433-9A6B-A4058730A5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2382" y="6687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DC6DB18-665A-4FD0-9B22-86470EB361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2382" y="42788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D1DE1416-B202-4B71-BE5B-7513D07658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4119815"/>
              </p:ext>
            </p:extLst>
          </p:nvPr>
        </p:nvGraphicFramePr>
        <p:xfrm>
          <a:off x="2852382" y="427885"/>
          <a:ext cx="5943600" cy="516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58051" imgH="6648375" progId="Visio.Drawing.15">
                  <p:embed/>
                </p:oleObj>
              </mc:Choice>
              <mc:Fallback>
                <p:oleObj name="Visio" r:id="rId2" imgW="7658051" imgH="66483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2382" y="427885"/>
                        <a:ext cx="5943600" cy="5162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774455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658F6B-D76B-4B7F-BF08-996A7750F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33</a:t>
            </a:fld>
            <a:endParaRPr lang="en-US" dirty="0"/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32A3E30E-2E8C-4B0C-B1B1-531E3074F045}"/>
              </a:ext>
            </a:extLst>
          </p:cNvPr>
          <p:cNvSpPr txBox="1"/>
          <p:nvPr/>
        </p:nvSpPr>
        <p:spPr>
          <a:xfrm>
            <a:off x="225890" y="6259175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43D7B366-77AB-46FB-A82C-73486BF9A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687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7908FCE-9177-4C41-90B7-6601677ECE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4DB159C-7046-4433-9A6B-A4058730A5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2382" y="6687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DC6DB18-665A-4FD0-9B22-86470EB361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2382" y="42788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82E71F8-CA30-4293-807D-F16D743FA1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5021" y="-78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37BE4E10-7832-462C-A54D-3505A9EEFE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9172165"/>
              </p:ext>
            </p:extLst>
          </p:nvPr>
        </p:nvGraphicFramePr>
        <p:xfrm>
          <a:off x="3835021" y="-78475"/>
          <a:ext cx="5943600" cy="622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58051" imgH="8029806" progId="Visio.Drawing.15">
                  <p:embed/>
                </p:oleObj>
              </mc:Choice>
              <mc:Fallback>
                <p:oleObj name="Visio" r:id="rId2" imgW="7658051" imgH="802980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5021" y="-78475"/>
                        <a:ext cx="5943600" cy="6229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646645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658F6B-D76B-4B7F-BF08-996A7750F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34</a:t>
            </a:fld>
            <a:endParaRPr lang="en-US" dirty="0"/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32A3E30E-2E8C-4B0C-B1B1-531E3074F045}"/>
              </a:ext>
            </a:extLst>
          </p:cNvPr>
          <p:cNvSpPr txBox="1"/>
          <p:nvPr/>
        </p:nvSpPr>
        <p:spPr>
          <a:xfrm>
            <a:off x="225890" y="6259175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43D7B366-77AB-46FB-A82C-73486BF9A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687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7908FCE-9177-4C41-90B7-6601677ECE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4DB159C-7046-4433-9A6B-A4058730A5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2382" y="6687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DC6DB18-665A-4FD0-9B22-86470EB361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2382" y="42788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82E71F8-CA30-4293-807D-F16D743FA1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5021" y="-78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32E67F61-DE68-4FEE-BDE5-E6C018A190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8991" y="1857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6C7FE14F-3EB5-406B-8257-404F390019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5361081"/>
              </p:ext>
            </p:extLst>
          </p:nvPr>
        </p:nvGraphicFramePr>
        <p:xfrm>
          <a:off x="4778991" y="185737"/>
          <a:ext cx="5943600" cy="648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715317" imgH="8420091" progId="Visio.Drawing.15">
                  <p:embed/>
                </p:oleObj>
              </mc:Choice>
              <mc:Fallback>
                <p:oleObj name="Visio" r:id="rId2" imgW="7715317" imgH="842009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8991" y="185737"/>
                        <a:ext cx="5943600" cy="6486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016428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658F6B-D76B-4B7F-BF08-996A7750F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35</a:t>
            </a:fld>
            <a:endParaRPr lang="en-US" dirty="0"/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32A3E30E-2E8C-4B0C-B1B1-531E3074F045}"/>
              </a:ext>
            </a:extLst>
          </p:cNvPr>
          <p:cNvSpPr txBox="1"/>
          <p:nvPr/>
        </p:nvSpPr>
        <p:spPr>
          <a:xfrm>
            <a:off x="225890" y="6259175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43D7B366-77AB-46FB-A82C-73486BF9A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687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7908FCE-9177-4C41-90B7-6601677ECE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4DB159C-7046-4433-9A6B-A4058730A5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2382" y="6687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DC6DB18-665A-4FD0-9B22-86470EB361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2382" y="42788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82E71F8-CA30-4293-807D-F16D743FA1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5021" y="-78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32E67F61-DE68-4FEE-BDE5-E6C018A190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8991" y="1857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6799E61-F95E-4088-8422-E3A2F8B4E1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2341" y="-32861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7E2A69B7-CAD3-4819-9654-4DB7997A7C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2897993"/>
              </p:ext>
            </p:extLst>
          </p:nvPr>
        </p:nvGraphicFramePr>
        <p:xfrm>
          <a:off x="4912341" y="-328612"/>
          <a:ext cx="5753100" cy="700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58051" imgH="9315675" progId="Visio.Drawing.15">
                  <p:embed/>
                </p:oleObj>
              </mc:Choice>
              <mc:Fallback>
                <p:oleObj name="Visio" r:id="rId2" imgW="7658051" imgH="93156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2341" y="-328612"/>
                        <a:ext cx="5753100" cy="7000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928848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658F6B-D76B-4B7F-BF08-996A7750F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36</a:t>
            </a:fld>
            <a:endParaRPr lang="en-US" dirty="0"/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32A3E30E-2E8C-4B0C-B1B1-531E3074F045}"/>
              </a:ext>
            </a:extLst>
          </p:cNvPr>
          <p:cNvSpPr txBox="1"/>
          <p:nvPr/>
        </p:nvSpPr>
        <p:spPr>
          <a:xfrm>
            <a:off x="225890" y="6259175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43D7B366-77AB-46FB-A82C-73486BF9A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687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7908FCE-9177-4C41-90B7-6601677ECE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4DB159C-7046-4433-9A6B-A4058730A5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2382" y="6687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DC6DB18-665A-4FD0-9B22-86470EB361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2382" y="42788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82E71F8-CA30-4293-807D-F16D743FA1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5021" y="-78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32E67F61-DE68-4FEE-BDE5-E6C018A190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8991" y="1857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6799E61-F95E-4088-8422-E3A2F8B4E1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2341" y="-32861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EBB2866A-AD69-4F8E-B4A3-9941A26C07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9671" y="50408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8BB18F74-F6B0-4135-8263-8C2CEDD5C6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379173"/>
              </p:ext>
            </p:extLst>
          </p:nvPr>
        </p:nvGraphicFramePr>
        <p:xfrm>
          <a:off x="5049671" y="504085"/>
          <a:ext cx="5934075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772583" imgH="6658101" progId="Visio.Drawing.15">
                  <p:embed/>
                </p:oleObj>
              </mc:Choice>
              <mc:Fallback>
                <p:oleObj name="Visio" r:id="rId2" imgW="7772583" imgH="665810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9671" y="504085"/>
                        <a:ext cx="5934075" cy="5086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173525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658F6B-D76B-4B7F-BF08-996A7750F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37</a:t>
            </a:fld>
            <a:endParaRPr lang="en-US" dirty="0"/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32A3E30E-2E8C-4B0C-B1B1-531E3074F045}"/>
              </a:ext>
            </a:extLst>
          </p:cNvPr>
          <p:cNvSpPr txBox="1"/>
          <p:nvPr/>
        </p:nvSpPr>
        <p:spPr>
          <a:xfrm>
            <a:off x="225890" y="6259175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43D7B366-77AB-46FB-A82C-73486BF9A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687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7908FCE-9177-4C41-90B7-6601677ECE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4DB159C-7046-4433-9A6B-A4058730A5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2382" y="6687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DC6DB18-665A-4FD0-9B22-86470EB361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2382" y="42788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82E71F8-CA30-4293-807D-F16D743FA1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5021" y="-78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32E67F61-DE68-4FEE-BDE5-E6C018A190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8991" y="1857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6799E61-F95E-4088-8422-E3A2F8B4E1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2341" y="-32861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EBB2866A-AD69-4F8E-B4A3-9941A26C07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9671" y="50408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9B60CFBF-5E79-418E-895C-C6533D3EE1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9671" y="71802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D6D42884-FAAD-4EEA-A958-8063FF77AA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982418"/>
              </p:ext>
            </p:extLst>
          </p:nvPr>
        </p:nvGraphicFramePr>
        <p:xfrm>
          <a:off x="5049671" y="718028"/>
          <a:ext cx="5943600" cy="516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58051" imgH="6658101" progId="Visio.Drawing.15">
                  <p:embed/>
                </p:oleObj>
              </mc:Choice>
              <mc:Fallback>
                <p:oleObj name="Visio" r:id="rId2" imgW="7658051" imgH="665810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9671" y="718028"/>
                        <a:ext cx="5943600" cy="5162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275403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A group of colored pencils&#10;&#10;Description automatically generated with medium confidence">
            <a:extLst>
              <a:ext uri="{FF2B5EF4-FFF2-40B4-BE49-F238E27FC236}">
                <a16:creationId xmlns:a16="http://schemas.microsoft.com/office/drawing/2014/main" id="{173E417F-D791-4686-A582-9C2C3B689FA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8189" r="-1" b="-1"/>
          <a:stretch/>
        </p:blipFill>
        <p:spPr>
          <a:xfrm>
            <a:off x="6189156" y="-3440"/>
            <a:ext cx="6015813" cy="6861439"/>
          </a:xfrm>
          <a:prstGeom prst="rect">
            <a:avLst/>
          </a:prstGeom>
        </p:spPr>
      </p:pic>
      <p:sp>
        <p:nvSpPr>
          <p:cNvPr id="48" name="Title 1">
            <a:extLst>
              <a:ext uri="{FF2B5EF4-FFF2-40B4-BE49-F238E27FC236}">
                <a16:creationId xmlns:a16="http://schemas.microsoft.com/office/drawing/2014/main" id="{77EE2FFE-05DC-43E7-A695-3E2068E6EBB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68838" y="1992572"/>
            <a:ext cx="4185050" cy="1637731"/>
          </a:xfrm>
        </p:spPr>
        <p:txBody>
          <a:bodyPr>
            <a:noAutofit/>
          </a:bodyPr>
          <a:lstStyle/>
          <a:p>
            <a:pPr>
              <a:lnSpc>
                <a:spcPct val="106000"/>
              </a:lnSpc>
              <a:spcAft>
                <a:spcPts val="800"/>
              </a:spcAft>
            </a:pPr>
            <a:r>
              <a:rPr lang="en-US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</a:rPr>
              <a:t>3.3 Entity Relationship Diagram</a:t>
            </a:r>
            <a:br>
              <a:rPr lang="th-TH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</a:rPr>
            </a:br>
            <a:b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</a:br>
            <a:r>
              <a:rPr lang="th-TH" sz="24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	</a:t>
            </a:r>
            <a:r>
              <a:rPr lang="en-US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</a:rPr>
              <a:t>ER Diagram </a:t>
            </a:r>
            <a:r>
              <a:rPr lang="th-TH" sz="2400" dirty="0">
                <a:effectLst/>
                <a:latin typeface="TH SarabunPSK" panose="020B0500040200020003" pitchFamily="34" charset="-34"/>
                <a:ea typeface="Calibri" panose="020F0502020204030204" pitchFamily="34" charset="0"/>
              </a:rPr>
              <a:t>คือ แบบจำลองที่ใช้อธิบายโครงสร้างของฐานข้อมูลซึ่งเขียนออกมาในลักษณะของรูปภาพ การอธิบายโครงสร้างและความสัมพันธ์ของข้อมูลต่าง ๆ ที่มีต่อกันในระบบการติดตามรายงานผลอาจารย์โรงเรียนกัลยาณชนรังสรรค์มูลนิธิ มัสยิดบ้านเหนือ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658F6B-D76B-4B7F-BF08-996A7750F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38</a:t>
            </a:fld>
            <a:endParaRPr lang="en-US" dirty="0"/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32A3E30E-2E8C-4B0C-B1B1-531E3074F045}"/>
              </a:ext>
            </a:extLst>
          </p:cNvPr>
          <p:cNvSpPr txBox="1"/>
          <p:nvPr/>
        </p:nvSpPr>
        <p:spPr>
          <a:xfrm>
            <a:off x="225890" y="6259175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</p:spTree>
    <p:extLst>
      <p:ext uri="{BB962C8B-B14F-4D97-AF65-F5344CB8AC3E}">
        <p14:creationId xmlns:p14="http://schemas.microsoft.com/office/powerpoint/2010/main" val="172791604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A group of colored pencils&#10;&#10;Description automatically generated with medium confidence">
            <a:extLst>
              <a:ext uri="{FF2B5EF4-FFF2-40B4-BE49-F238E27FC236}">
                <a16:creationId xmlns:a16="http://schemas.microsoft.com/office/drawing/2014/main" id="{173E417F-D791-4686-A582-9C2C3B689FA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8189" r="-1" b="-1"/>
          <a:stretch/>
        </p:blipFill>
        <p:spPr>
          <a:xfrm>
            <a:off x="6189156" y="-3440"/>
            <a:ext cx="6015813" cy="6861439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658F6B-D76B-4B7F-BF08-996A7750F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39</a:t>
            </a:fld>
            <a:endParaRPr lang="en-US" dirty="0"/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32A3E30E-2E8C-4B0C-B1B1-531E3074F045}"/>
              </a:ext>
            </a:extLst>
          </p:cNvPr>
          <p:cNvSpPr txBox="1"/>
          <p:nvPr/>
        </p:nvSpPr>
        <p:spPr>
          <a:xfrm>
            <a:off x="225890" y="6259175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49CE65C-A53F-4F49-914A-761A9A8923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136" y="4524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BC0FA8CC-E9B8-4DBF-9685-7546CA89E6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091504"/>
              </p:ext>
            </p:extLst>
          </p:nvPr>
        </p:nvGraphicFramePr>
        <p:xfrm>
          <a:off x="488136" y="452437"/>
          <a:ext cx="5438775" cy="595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362879" imgH="8877608" progId="Visio.Drawing.15">
                  <p:embed/>
                </p:oleObj>
              </mc:Choice>
              <mc:Fallback>
                <p:oleObj name="Visio" r:id="rId3" imgW="7362879" imgH="887760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136" y="452437"/>
                        <a:ext cx="5438775" cy="5953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744754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6285CA-6AFA-4F27-AFB5-1B32CDE09B1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F152BFE-7BA8-4007-AD9C-F4DC95E437E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solidFill>
            <a:schemeClr val="bg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5" name="Freeform: Shape 12">
            <a:extLst>
              <a:ext uri="{FF2B5EF4-FFF2-40B4-BE49-F238E27FC236}">
                <a16:creationId xmlns:a16="http://schemas.microsoft.com/office/drawing/2014/main" id="{26796024-DF17-4BB3-BF28-01E168A3C5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-53661" y="63892"/>
            <a:ext cx="2222198" cy="2133710"/>
          </a:xfrm>
          <a:custGeom>
            <a:avLst/>
            <a:gdLst>
              <a:gd name="connsiteX0" fmla="*/ 0 w 2222198"/>
              <a:gd name="connsiteY0" fmla="*/ 0 h 2133710"/>
              <a:gd name="connsiteX1" fmla="*/ 44227 w 2222198"/>
              <a:gd name="connsiteY1" fmla="*/ 2234 h 2133710"/>
              <a:gd name="connsiteX2" fmla="*/ 2193454 w 2222198"/>
              <a:gd name="connsiteY2" fmla="*/ 1945372 h 2133710"/>
              <a:gd name="connsiteX3" fmla="*/ 2222198 w 2222198"/>
              <a:gd name="connsiteY3" fmla="*/ 2133710 h 2133710"/>
              <a:gd name="connsiteX4" fmla="*/ 1394653 w 2222198"/>
              <a:gd name="connsiteY4" fmla="*/ 2133710 h 2133710"/>
              <a:gd name="connsiteX5" fmla="*/ 1391100 w 2222198"/>
              <a:gd name="connsiteY5" fmla="*/ 2110427 h 2133710"/>
              <a:gd name="connsiteX6" fmla="*/ 122376 w 2222198"/>
              <a:gd name="connsiteY6" fmla="*/ 841704 h 2133710"/>
              <a:gd name="connsiteX7" fmla="*/ 0 w 2222198"/>
              <a:gd name="connsiteY7" fmla="*/ 823027 h 21337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222198" h="2133710">
                <a:moveTo>
                  <a:pt x="0" y="0"/>
                </a:moveTo>
                <a:lnTo>
                  <a:pt x="44227" y="2234"/>
                </a:lnTo>
                <a:cubicBezTo>
                  <a:pt x="1114682" y="110944"/>
                  <a:pt x="1981368" y="908934"/>
                  <a:pt x="2193454" y="1945372"/>
                </a:cubicBezTo>
                <a:lnTo>
                  <a:pt x="2222198" y="2133710"/>
                </a:lnTo>
                <a:lnTo>
                  <a:pt x="1394653" y="2133710"/>
                </a:lnTo>
                <a:lnTo>
                  <a:pt x="1391100" y="2110427"/>
                </a:lnTo>
                <a:cubicBezTo>
                  <a:pt x="1260786" y="1473602"/>
                  <a:pt x="759202" y="972017"/>
                  <a:pt x="122376" y="841704"/>
                </a:cubicBezTo>
                <a:lnTo>
                  <a:pt x="0" y="823027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ight Triangle 14">
            <a:extLst>
              <a:ext uri="{FF2B5EF4-FFF2-40B4-BE49-F238E27FC236}">
                <a16:creationId xmlns:a16="http://schemas.microsoft.com/office/drawing/2014/main" id="{7BCC6446-8462-4A63-9B6F-8F57EC40F6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65271" y="2673521"/>
            <a:ext cx="568289" cy="568289"/>
          </a:xfrm>
          <a:prstGeom prst="rtTriangle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8118ECEF-CA6A-4CB6-BCA5-59B2DB40C4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CDC2A251-C28C-4A72-BAFF-511640FB2E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DDB2429-3E01-4CD5-998D-8F5716A0987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E26953B-4BE7-4AD0-B471-088DBB23D7D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E9D9ED6D-9817-4272-9FEF-E674FBCCCC8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8718C0DE-4596-4A70-AA4F-E678AC7FBC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196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D8B48095-74C2-4053-872D-D3F70910C3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9140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6224D0B6-A4CB-4D98-A1DC-2770B95F9EA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9084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CB39DE9C-23C1-4ABA-BD0D-B76BDC9630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9028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19DDAAE0-966C-4350-8819-857CF524F34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8971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BEE6C021-FBD3-42F3-9A9C-69C4E71989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18915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F02961B9-65E1-4B12-AD98-9845BC3F43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18859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B22ABFE0-D700-4FD9-9CC8-D138B29ABFD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18803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46FFF1A3-B8BF-470C-9436-D5B7818535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18747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198B6551-FF5D-49F5-8D3E-757AEC357AF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18690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50F3BFE5-573C-42C0-94D5-E5513CCC57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18634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357931AB-4B07-4E0E-B3E4-84E2452E0A9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CC4789DB-7083-4597-9FC7-6336EA0BE3D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9E0B4F1D-D11A-4023-BE6B-6679ABB2B40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2890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28633D7A-F6FC-418F-AD87-0EE148C1A09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8609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A0FC8FCC-6F69-4802-995C-903AE44162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4328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6ABFCE7-4796-4186-8EDC-DB6CE87BC7E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40047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E1935BF2-A804-46BA-940A-DDAD7888F3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95766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ED012DA9-8D67-483A-8071-2903F2E3B2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51485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109163DC-956E-44BE-B55A-E6C2C851DD2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07204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76CDE9FD-1880-483F-A039-BEB3AB0D374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62923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38DDB23B-71E7-42A3-B055-5740EE14C5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18642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37245B63-D771-461D-A625-4B49966D24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7436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CF1DF9FF-1F61-4B4F-8993-6897DE09C9C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4092F139-6734-46F3-B176-11741F1F732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248400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EB0E77DD-28FF-4A88-961D-B180CC9B37D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81810" y="1260744"/>
            <a:ext cx="5618066" cy="1893922"/>
          </a:xfrm>
        </p:spPr>
        <p:txBody>
          <a:bodyPr>
            <a:normAutofit/>
          </a:bodyPr>
          <a:lstStyle/>
          <a:p>
            <a:pPr algn="l"/>
            <a:r>
              <a:rPr lang="en-US" sz="6600" b="1" dirty="0">
                <a:solidFill>
                  <a:schemeClr val="tx1"/>
                </a:solidFill>
              </a:rPr>
              <a:t>Introduction</a:t>
            </a:r>
          </a:p>
        </p:txBody>
      </p:sp>
      <p:pic>
        <p:nvPicPr>
          <p:cNvPr id="4" name="Picture 3" descr="A group of colored pencils&#10;&#10;Description automatically generated with medium confidence">
            <a:extLst>
              <a:ext uri="{FF2B5EF4-FFF2-40B4-BE49-F238E27FC236}">
                <a16:creationId xmlns:a16="http://schemas.microsoft.com/office/drawing/2014/main" id="{173E417F-D791-4686-A582-9C2C3B689FA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8189" r="-1" b="-1"/>
          <a:stretch/>
        </p:blipFill>
        <p:spPr>
          <a:xfrm>
            <a:off x="6189156" y="-3440"/>
            <a:ext cx="6015813" cy="6861439"/>
          </a:xfrm>
          <a:prstGeom prst="rect">
            <a:avLst/>
          </a:prstGeom>
        </p:spPr>
      </p:pic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31A4393A-ADF2-4B43-8111-4124F11C5A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4</a:t>
            </a:fld>
            <a:endParaRPr lang="en-US" dirty="0"/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987C2813-DF7B-4602-BD37-910C0B5F48D1}"/>
              </a:ext>
            </a:extLst>
          </p:cNvPr>
          <p:cNvSpPr txBox="1"/>
          <p:nvPr/>
        </p:nvSpPr>
        <p:spPr>
          <a:xfrm>
            <a:off x="225890" y="6259175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</p:spTree>
    <p:extLst>
      <p:ext uri="{BB962C8B-B14F-4D97-AF65-F5344CB8AC3E}">
        <p14:creationId xmlns:p14="http://schemas.microsoft.com/office/powerpoint/2010/main" val="210982891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A group of colored pencils&#10;&#10;Description automatically generated with medium confidence">
            <a:extLst>
              <a:ext uri="{FF2B5EF4-FFF2-40B4-BE49-F238E27FC236}">
                <a16:creationId xmlns:a16="http://schemas.microsoft.com/office/drawing/2014/main" id="{173E417F-D791-4686-A582-9C2C3B689FA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8189" r="-1" b="-1"/>
          <a:stretch/>
        </p:blipFill>
        <p:spPr>
          <a:xfrm>
            <a:off x="6189156" y="-3440"/>
            <a:ext cx="6015813" cy="6861439"/>
          </a:xfrm>
          <a:prstGeom prst="rect">
            <a:avLst/>
          </a:prstGeom>
        </p:spPr>
      </p:pic>
      <p:sp>
        <p:nvSpPr>
          <p:cNvPr id="48" name="Title 1">
            <a:extLst>
              <a:ext uri="{FF2B5EF4-FFF2-40B4-BE49-F238E27FC236}">
                <a16:creationId xmlns:a16="http://schemas.microsoft.com/office/drawing/2014/main" id="{77EE2FFE-05DC-43E7-A695-3E2068E6EBB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864623" y="1937981"/>
            <a:ext cx="4185050" cy="1637731"/>
          </a:xfrm>
        </p:spPr>
        <p:txBody>
          <a:bodyPr>
            <a:noAutofit/>
          </a:bodyPr>
          <a:lstStyle/>
          <a:p>
            <a:pPr>
              <a:lnSpc>
                <a:spcPct val="106000"/>
              </a:lnSpc>
              <a:spcAft>
                <a:spcPts val="800"/>
              </a:spcAft>
            </a:pPr>
            <a:r>
              <a:rPr lang="en-US" b="1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DEMO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658F6B-D76B-4B7F-BF08-996A7750F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40</a:t>
            </a:fld>
            <a:endParaRPr lang="en-US" dirty="0"/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32A3E30E-2E8C-4B0C-B1B1-531E3074F045}"/>
              </a:ext>
            </a:extLst>
          </p:cNvPr>
          <p:cNvSpPr txBox="1"/>
          <p:nvPr/>
        </p:nvSpPr>
        <p:spPr>
          <a:xfrm>
            <a:off x="225890" y="6259175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</p:spTree>
    <p:extLst>
      <p:ext uri="{BB962C8B-B14F-4D97-AF65-F5344CB8AC3E}">
        <p14:creationId xmlns:p14="http://schemas.microsoft.com/office/powerpoint/2010/main" val="153407358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A group of colored pencils&#10;&#10;Description automatically generated with medium confidence">
            <a:extLst>
              <a:ext uri="{FF2B5EF4-FFF2-40B4-BE49-F238E27FC236}">
                <a16:creationId xmlns:a16="http://schemas.microsoft.com/office/drawing/2014/main" id="{173E417F-D791-4686-A582-9C2C3B689FA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8189" r="-1" b="-1"/>
          <a:stretch/>
        </p:blipFill>
        <p:spPr>
          <a:xfrm>
            <a:off x="6189156" y="-3440"/>
            <a:ext cx="6015813" cy="6861439"/>
          </a:xfrm>
          <a:prstGeom prst="rect">
            <a:avLst/>
          </a:prstGeom>
        </p:spPr>
      </p:pic>
      <p:sp>
        <p:nvSpPr>
          <p:cNvPr id="48" name="Title 1">
            <a:extLst>
              <a:ext uri="{FF2B5EF4-FFF2-40B4-BE49-F238E27FC236}">
                <a16:creationId xmlns:a16="http://schemas.microsoft.com/office/drawing/2014/main" id="{77EE2FFE-05DC-43E7-A695-3E2068E6EBB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68838" y="1992572"/>
            <a:ext cx="4185050" cy="1637731"/>
          </a:xfrm>
        </p:spPr>
        <p:txBody>
          <a:bodyPr>
            <a:noAutofit/>
          </a:bodyPr>
          <a:lstStyle/>
          <a:p>
            <a:pPr>
              <a:lnSpc>
                <a:spcPct val="106000"/>
              </a:lnSpc>
              <a:spcAft>
                <a:spcPts val="800"/>
              </a:spcAft>
            </a:pPr>
            <a:r>
              <a:rPr lang="th-TH" dirty="0">
                <a:latin typeface="Calibri" panose="020F0502020204030204" pitchFamily="34" charset="0"/>
                <a:ea typeface="Calibri" panose="020F0502020204030204" pitchFamily="34" charset="0"/>
              </a:rPr>
              <a:t>ถาม 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</a:rPr>
              <a:t>– </a:t>
            </a:r>
            <a:r>
              <a:rPr lang="th-TH" dirty="0">
                <a:latin typeface="Calibri" panose="020F0502020204030204" pitchFamily="34" charset="0"/>
                <a:ea typeface="Calibri" panose="020F0502020204030204" pitchFamily="34" charset="0"/>
              </a:rPr>
              <a:t>ตอบ</a:t>
            </a:r>
            <a:endParaRPr lang="en-US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658F6B-D76B-4B7F-BF08-996A7750F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41</a:t>
            </a:fld>
            <a:endParaRPr lang="en-US" dirty="0"/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32A3E30E-2E8C-4B0C-B1B1-531E3074F045}"/>
              </a:ext>
            </a:extLst>
          </p:cNvPr>
          <p:cNvSpPr txBox="1"/>
          <p:nvPr/>
        </p:nvSpPr>
        <p:spPr>
          <a:xfrm>
            <a:off x="225890" y="6259175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</p:spTree>
    <p:extLst>
      <p:ext uri="{BB962C8B-B14F-4D97-AF65-F5344CB8AC3E}">
        <p14:creationId xmlns:p14="http://schemas.microsoft.com/office/powerpoint/2010/main" val="383510476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6285CA-6AFA-4F27-AFB5-1B32CDE09B1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F152BFE-7BA8-4007-AD9C-F4DC95E437E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solidFill>
            <a:schemeClr val="bg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5" name="Freeform: Shape 12">
            <a:extLst>
              <a:ext uri="{FF2B5EF4-FFF2-40B4-BE49-F238E27FC236}">
                <a16:creationId xmlns:a16="http://schemas.microsoft.com/office/drawing/2014/main" id="{26796024-DF17-4BB3-BF28-01E168A3C5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-53661" y="63892"/>
            <a:ext cx="2222198" cy="2133710"/>
          </a:xfrm>
          <a:custGeom>
            <a:avLst/>
            <a:gdLst>
              <a:gd name="connsiteX0" fmla="*/ 0 w 2222198"/>
              <a:gd name="connsiteY0" fmla="*/ 0 h 2133710"/>
              <a:gd name="connsiteX1" fmla="*/ 44227 w 2222198"/>
              <a:gd name="connsiteY1" fmla="*/ 2234 h 2133710"/>
              <a:gd name="connsiteX2" fmla="*/ 2193454 w 2222198"/>
              <a:gd name="connsiteY2" fmla="*/ 1945372 h 2133710"/>
              <a:gd name="connsiteX3" fmla="*/ 2222198 w 2222198"/>
              <a:gd name="connsiteY3" fmla="*/ 2133710 h 2133710"/>
              <a:gd name="connsiteX4" fmla="*/ 1394653 w 2222198"/>
              <a:gd name="connsiteY4" fmla="*/ 2133710 h 2133710"/>
              <a:gd name="connsiteX5" fmla="*/ 1391100 w 2222198"/>
              <a:gd name="connsiteY5" fmla="*/ 2110427 h 2133710"/>
              <a:gd name="connsiteX6" fmla="*/ 122376 w 2222198"/>
              <a:gd name="connsiteY6" fmla="*/ 841704 h 2133710"/>
              <a:gd name="connsiteX7" fmla="*/ 0 w 2222198"/>
              <a:gd name="connsiteY7" fmla="*/ 823027 h 21337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222198" h="2133710">
                <a:moveTo>
                  <a:pt x="0" y="0"/>
                </a:moveTo>
                <a:lnTo>
                  <a:pt x="44227" y="2234"/>
                </a:lnTo>
                <a:cubicBezTo>
                  <a:pt x="1114682" y="110944"/>
                  <a:pt x="1981368" y="908934"/>
                  <a:pt x="2193454" y="1945372"/>
                </a:cubicBezTo>
                <a:lnTo>
                  <a:pt x="2222198" y="2133710"/>
                </a:lnTo>
                <a:lnTo>
                  <a:pt x="1394653" y="2133710"/>
                </a:lnTo>
                <a:lnTo>
                  <a:pt x="1391100" y="2110427"/>
                </a:lnTo>
                <a:cubicBezTo>
                  <a:pt x="1260786" y="1473602"/>
                  <a:pt x="759202" y="972017"/>
                  <a:pt x="122376" y="841704"/>
                </a:cubicBezTo>
                <a:lnTo>
                  <a:pt x="0" y="823027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ight Triangle 14">
            <a:extLst>
              <a:ext uri="{FF2B5EF4-FFF2-40B4-BE49-F238E27FC236}">
                <a16:creationId xmlns:a16="http://schemas.microsoft.com/office/drawing/2014/main" id="{7BCC6446-8462-4A63-9B6F-8F57EC40F6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65271" y="2673521"/>
            <a:ext cx="568289" cy="568289"/>
          </a:xfrm>
          <a:prstGeom prst="rtTriangle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8118ECEF-CA6A-4CB6-BCA5-59B2DB40C4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CDC2A251-C28C-4A72-BAFF-511640FB2E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DDB2429-3E01-4CD5-998D-8F5716A0987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E26953B-4BE7-4AD0-B471-088DBB23D7D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E9D9ED6D-9817-4272-9FEF-E674FBCCCC8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8718C0DE-4596-4A70-AA4F-E678AC7FBC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196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D8B48095-74C2-4053-872D-D3F70910C3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9140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6224D0B6-A4CB-4D98-A1DC-2770B95F9EA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9084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CB39DE9C-23C1-4ABA-BD0D-B76BDC9630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9028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19DDAAE0-966C-4350-8819-857CF524F34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8971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BEE6C021-FBD3-42F3-9A9C-69C4E71989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18915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F02961B9-65E1-4B12-AD98-9845BC3F43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18859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B22ABFE0-D700-4FD9-9CC8-D138B29ABFD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18803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46FFF1A3-B8BF-470C-9436-D5B7818535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18747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198B6551-FF5D-49F5-8D3E-757AEC357AF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18690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50F3BFE5-573C-42C0-94D5-E5513CCC57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18634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357931AB-4B07-4E0E-B3E4-84E2452E0A9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CC4789DB-7083-4597-9FC7-6336EA0BE3D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9E0B4F1D-D11A-4023-BE6B-6679ABB2B40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2890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28633D7A-F6FC-418F-AD87-0EE148C1A09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8609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A0FC8FCC-6F69-4802-995C-903AE44162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4328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6ABFCE7-4796-4186-8EDC-DB6CE87BC7E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40047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E1935BF2-A804-46BA-940A-DDAD7888F3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95766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ED012DA9-8D67-483A-8071-2903F2E3B2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51485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109163DC-956E-44BE-B55A-E6C2C851DD2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07204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76CDE9FD-1880-483F-A039-BEB3AB0D374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62923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38DDB23B-71E7-42A3-B055-5740EE14C5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18642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37245B63-D771-461D-A625-4B49966D24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7436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CF1DF9FF-1F61-4B4F-8993-6897DE09C9C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4092F139-6734-46F3-B176-11741F1F732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248400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" name="Picture 3" descr="A group of colored pencils&#10;&#10;Description automatically generated with medium confidence">
            <a:extLst>
              <a:ext uri="{FF2B5EF4-FFF2-40B4-BE49-F238E27FC236}">
                <a16:creationId xmlns:a16="http://schemas.microsoft.com/office/drawing/2014/main" id="{173E417F-D791-4686-A582-9C2C3B689FA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8189" r="-1" b="-1"/>
          <a:stretch/>
        </p:blipFill>
        <p:spPr>
          <a:xfrm>
            <a:off x="6189156" y="-3440"/>
            <a:ext cx="6015813" cy="6861439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658F6B-D76B-4B7F-BF08-996A7750F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42</a:t>
            </a:fld>
            <a:endParaRPr lang="en-US" dirty="0"/>
          </a:p>
        </p:txBody>
      </p:sp>
      <p:sp>
        <p:nvSpPr>
          <p:cNvPr id="47" name="Title 5">
            <a:extLst>
              <a:ext uri="{FF2B5EF4-FFF2-40B4-BE49-F238E27FC236}">
                <a16:creationId xmlns:a16="http://schemas.microsoft.com/office/drawing/2014/main" id="{BC7EFB30-878D-4535-958E-2755EE96E28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88582" y="2514998"/>
            <a:ext cx="5600855" cy="1039602"/>
          </a:xfrm>
        </p:spPr>
        <p:txBody>
          <a:bodyPr>
            <a:noAutofit/>
          </a:bodyPr>
          <a:lstStyle/>
          <a:p>
            <a:r>
              <a:rPr lang="en-US" sz="6600" dirty="0">
                <a:solidFill>
                  <a:schemeClr val="tx1"/>
                </a:solidFill>
              </a:rPr>
              <a:t>Thank you</a:t>
            </a:r>
            <a:endParaRPr lang="th-TH" sz="6600" dirty="0">
              <a:solidFill>
                <a:schemeClr val="tx1"/>
              </a:solidFill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39600194-93B2-4C97-871D-6DA90BCBF886}"/>
              </a:ext>
            </a:extLst>
          </p:cNvPr>
          <p:cNvSpPr txBox="1"/>
          <p:nvPr/>
        </p:nvSpPr>
        <p:spPr>
          <a:xfrm>
            <a:off x="225890" y="6259175"/>
            <a:ext cx="61158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</p:spTree>
    <p:extLst>
      <p:ext uri="{BB962C8B-B14F-4D97-AF65-F5344CB8AC3E}">
        <p14:creationId xmlns:p14="http://schemas.microsoft.com/office/powerpoint/2010/main" val="35719682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51" name="Rectangle 50">
            <a:extLst>
              <a:ext uri="{FF2B5EF4-FFF2-40B4-BE49-F238E27FC236}">
                <a16:creationId xmlns:a16="http://schemas.microsoft.com/office/drawing/2014/main" id="{BA6285CA-6AFA-4F27-AFB5-1B32CDE09B1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AF152BFE-7BA8-4007-AD9C-F4DC95E437E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solidFill>
            <a:schemeClr val="bg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55" name="Freeform: Shape 54">
            <a:extLst>
              <a:ext uri="{FF2B5EF4-FFF2-40B4-BE49-F238E27FC236}">
                <a16:creationId xmlns:a16="http://schemas.microsoft.com/office/drawing/2014/main" id="{26796024-DF17-4BB3-BF28-01E168A3C5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-53661" y="63892"/>
            <a:ext cx="2222198" cy="2133710"/>
          </a:xfrm>
          <a:custGeom>
            <a:avLst/>
            <a:gdLst>
              <a:gd name="connsiteX0" fmla="*/ 0 w 2222198"/>
              <a:gd name="connsiteY0" fmla="*/ 0 h 2133710"/>
              <a:gd name="connsiteX1" fmla="*/ 44227 w 2222198"/>
              <a:gd name="connsiteY1" fmla="*/ 2234 h 2133710"/>
              <a:gd name="connsiteX2" fmla="*/ 2193454 w 2222198"/>
              <a:gd name="connsiteY2" fmla="*/ 1945372 h 2133710"/>
              <a:gd name="connsiteX3" fmla="*/ 2222198 w 2222198"/>
              <a:gd name="connsiteY3" fmla="*/ 2133710 h 2133710"/>
              <a:gd name="connsiteX4" fmla="*/ 1394653 w 2222198"/>
              <a:gd name="connsiteY4" fmla="*/ 2133710 h 2133710"/>
              <a:gd name="connsiteX5" fmla="*/ 1391100 w 2222198"/>
              <a:gd name="connsiteY5" fmla="*/ 2110427 h 2133710"/>
              <a:gd name="connsiteX6" fmla="*/ 122376 w 2222198"/>
              <a:gd name="connsiteY6" fmla="*/ 841704 h 2133710"/>
              <a:gd name="connsiteX7" fmla="*/ 0 w 2222198"/>
              <a:gd name="connsiteY7" fmla="*/ 823027 h 21337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222198" h="2133710">
                <a:moveTo>
                  <a:pt x="0" y="0"/>
                </a:moveTo>
                <a:lnTo>
                  <a:pt x="44227" y="2234"/>
                </a:lnTo>
                <a:cubicBezTo>
                  <a:pt x="1114682" y="110944"/>
                  <a:pt x="1981368" y="908934"/>
                  <a:pt x="2193454" y="1945372"/>
                </a:cubicBezTo>
                <a:lnTo>
                  <a:pt x="2222198" y="2133710"/>
                </a:lnTo>
                <a:lnTo>
                  <a:pt x="1394653" y="2133710"/>
                </a:lnTo>
                <a:lnTo>
                  <a:pt x="1391100" y="2110427"/>
                </a:lnTo>
                <a:cubicBezTo>
                  <a:pt x="1260786" y="1473602"/>
                  <a:pt x="759202" y="972017"/>
                  <a:pt x="122376" y="841704"/>
                </a:cubicBezTo>
                <a:lnTo>
                  <a:pt x="0" y="823027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7" name="Right Triangle 56">
            <a:extLst>
              <a:ext uri="{FF2B5EF4-FFF2-40B4-BE49-F238E27FC236}">
                <a16:creationId xmlns:a16="http://schemas.microsoft.com/office/drawing/2014/main" id="{7BCC6446-8462-4A63-9B6F-8F57EC40F6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65271" y="2673521"/>
            <a:ext cx="568289" cy="568289"/>
          </a:xfrm>
          <a:prstGeom prst="rtTriangle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59" name="Group 58">
            <a:extLst>
              <a:ext uri="{FF2B5EF4-FFF2-40B4-BE49-F238E27FC236}">
                <a16:creationId xmlns:a16="http://schemas.microsoft.com/office/drawing/2014/main" id="{8118ECEF-CA6A-4CB6-BCA5-59B2DB40C4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60" name="Straight Connector 59">
              <a:extLst>
                <a:ext uri="{FF2B5EF4-FFF2-40B4-BE49-F238E27FC236}">
                  <a16:creationId xmlns:a16="http://schemas.microsoft.com/office/drawing/2014/main" id="{CDC2A251-C28C-4A72-BAFF-511640FB2E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>
              <a:extLst>
                <a:ext uri="{FF2B5EF4-FFF2-40B4-BE49-F238E27FC236}">
                  <a16:creationId xmlns:a16="http://schemas.microsoft.com/office/drawing/2014/main" id="{DDDB2429-3E01-4CD5-998D-8F5716A0987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>
              <a:extLst>
                <a:ext uri="{FF2B5EF4-FFF2-40B4-BE49-F238E27FC236}">
                  <a16:creationId xmlns:a16="http://schemas.microsoft.com/office/drawing/2014/main" id="{1E26953B-4BE7-4AD0-B471-088DBB23D7D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>
              <a:extLst>
                <a:ext uri="{FF2B5EF4-FFF2-40B4-BE49-F238E27FC236}">
                  <a16:creationId xmlns:a16="http://schemas.microsoft.com/office/drawing/2014/main" id="{E9D9ED6D-9817-4272-9FEF-E674FBCCCC8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>
              <a:extLst>
                <a:ext uri="{FF2B5EF4-FFF2-40B4-BE49-F238E27FC236}">
                  <a16:creationId xmlns:a16="http://schemas.microsoft.com/office/drawing/2014/main" id="{8718C0DE-4596-4A70-AA4F-E678AC7FBC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196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>
              <a:extLst>
                <a:ext uri="{FF2B5EF4-FFF2-40B4-BE49-F238E27FC236}">
                  <a16:creationId xmlns:a16="http://schemas.microsoft.com/office/drawing/2014/main" id="{D8B48095-74C2-4053-872D-D3F70910C3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9140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>
              <a:extLst>
                <a:ext uri="{FF2B5EF4-FFF2-40B4-BE49-F238E27FC236}">
                  <a16:creationId xmlns:a16="http://schemas.microsoft.com/office/drawing/2014/main" id="{6224D0B6-A4CB-4D98-A1DC-2770B95F9EA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9084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>
              <a:extLst>
                <a:ext uri="{FF2B5EF4-FFF2-40B4-BE49-F238E27FC236}">
                  <a16:creationId xmlns:a16="http://schemas.microsoft.com/office/drawing/2014/main" id="{CB39DE9C-23C1-4ABA-BD0D-B76BDC9630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9028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>
              <a:extLst>
                <a:ext uri="{FF2B5EF4-FFF2-40B4-BE49-F238E27FC236}">
                  <a16:creationId xmlns:a16="http://schemas.microsoft.com/office/drawing/2014/main" id="{19DDAAE0-966C-4350-8819-857CF524F34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8971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BEE6C021-FBD3-42F3-9A9C-69C4E71989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18915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>
              <a:extLst>
                <a:ext uri="{FF2B5EF4-FFF2-40B4-BE49-F238E27FC236}">
                  <a16:creationId xmlns:a16="http://schemas.microsoft.com/office/drawing/2014/main" id="{F02961B9-65E1-4B12-AD98-9845BC3F43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18859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>
              <a:extLst>
                <a:ext uri="{FF2B5EF4-FFF2-40B4-BE49-F238E27FC236}">
                  <a16:creationId xmlns:a16="http://schemas.microsoft.com/office/drawing/2014/main" id="{B22ABFE0-D700-4FD9-9CC8-D138B29ABFD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18803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46FFF1A3-B8BF-470C-9436-D5B7818535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18747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>
              <a:extLst>
                <a:ext uri="{FF2B5EF4-FFF2-40B4-BE49-F238E27FC236}">
                  <a16:creationId xmlns:a16="http://schemas.microsoft.com/office/drawing/2014/main" id="{198B6551-FF5D-49F5-8D3E-757AEC357AF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18690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>
              <a:extLst>
                <a:ext uri="{FF2B5EF4-FFF2-40B4-BE49-F238E27FC236}">
                  <a16:creationId xmlns:a16="http://schemas.microsoft.com/office/drawing/2014/main" id="{50F3BFE5-573C-42C0-94D5-E5513CCC57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18634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>
              <a:extLst>
                <a:ext uri="{FF2B5EF4-FFF2-40B4-BE49-F238E27FC236}">
                  <a16:creationId xmlns:a16="http://schemas.microsoft.com/office/drawing/2014/main" id="{357931AB-4B07-4E0E-B3E4-84E2452E0A9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>
              <a:extLst>
                <a:ext uri="{FF2B5EF4-FFF2-40B4-BE49-F238E27FC236}">
                  <a16:creationId xmlns:a16="http://schemas.microsoft.com/office/drawing/2014/main" id="{CC4789DB-7083-4597-9FC7-6336EA0BE3D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>
              <a:extLst>
                <a:ext uri="{FF2B5EF4-FFF2-40B4-BE49-F238E27FC236}">
                  <a16:creationId xmlns:a16="http://schemas.microsoft.com/office/drawing/2014/main" id="{9E0B4F1D-D11A-4023-BE6B-6679ABB2B40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2890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id="{28633D7A-F6FC-418F-AD87-0EE148C1A09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8609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>
              <a:extLst>
                <a:ext uri="{FF2B5EF4-FFF2-40B4-BE49-F238E27FC236}">
                  <a16:creationId xmlns:a16="http://schemas.microsoft.com/office/drawing/2014/main" id="{A0FC8FCC-6F69-4802-995C-903AE44162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4328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>
              <a:extLst>
                <a:ext uri="{FF2B5EF4-FFF2-40B4-BE49-F238E27FC236}">
                  <a16:creationId xmlns:a16="http://schemas.microsoft.com/office/drawing/2014/main" id="{86ABFCE7-4796-4186-8EDC-DB6CE87BC7E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40047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>
              <a:extLst>
                <a:ext uri="{FF2B5EF4-FFF2-40B4-BE49-F238E27FC236}">
                  <a16:creationId xmlns:a16="http://schemas.microsoft.com/office/drawing/2014/main" id="{E1935BF2-A804-46BA-940A-DDAD7888F3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95766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>
              <a:extLst>
                <a:ext uri="{FF2B5EF4-FFF2-40B4-BE49-F238E27FC236}">
                  <a16:creationId xmlns:a16="http://schemas.microsoft.com/office/drawing/2014/main" id="{ED012DA9-8D67-483A-8071-2903F2E3B2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51485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>
              <a:extLst>
                <a:ext uri="{FF2B5EF4-FFF2-40B4-BE49-F238E27FC236}">
                  <a16:creationId xmlns:a16="http://schemas.microsoft.com/office/drawing/2014/main" id="{109163DC-956E-44BE-B55A-E6C2C851DD2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07204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76CDE9FD-1880-483F-A039-BEB3AB0D374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62923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>
              <a:extLst>
                <a:ext uri="{FF2B5EF4-FFF2-40B4-BE49-F238E27FC236}">
                  <a16:creationId xmlns:a16="http://schemas.microsoft.com/office/drawing/2014/main" id="{38DDB23B-71E7-42A3-B055-5740EE14C5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18642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>
              <a:extLst>
                <a:ext uri="{FF2B5EF4-FFF2-40B4-BE49-F238E27FC236}">
                  <a16:creationId xmlns:a16="http://schemas.microsoft.com/office/drawing/2014/main" id="{37245B63-D771-461D-A625-4B49966D24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7436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>
              <a:extLst>
                <a:ext uri="{FF2B5EF4-FFF2-40B4-BE49-F238E27FC236}">
                  <a16:creationId xmlns:a16="http://schemas.microsoft.com/office/drawing/2014/main" id="{CF1DF9FF-1F61-4B4F-8993-6897DE09C9C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>
              <a:extLst>
                <a:ext uri="{FF2B5EF4-FFF2-40B4-BE49-F238E27FC236}">
                  <a16:creationId xmlns:a16="http://schemas.microsoft.com/office/drawing/2014/main" id="{4092F139-6734-46F3-B176-11741F1F732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248400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" name="Picture 3" descr="A group of colored pencils&#10;&#10;Description automatically generated with medium confidence">
            <a:extLst>
              <a:ext uri="{FF2B5EF4-FFF2-40B4-BE49-F238E27FC236}">
                <a16:creationId xmlns:a16="http://schemas.microsoft.com/office/drawing/2014/main" id="{173E417F-D791-4686-A582-9C2C3B689FA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8189" r="-1" b="-1"/>
          <a:stretch/>
        </p:blipFill>
        <p:spPr>
          <a:xfrm>
            <a:off x="6189156" y="-3440"/>
            <a:ext cx="6015813" cy="6861439"/>
          </a:xfrm>
          <a:prstGeom prst="rect">
            <a:avLst/>
          </a:prstGeom>
        </p:spPr>
      </p:pic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5737F6C2-F020-4B0C-A06E-2A3E302FFD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190806" y="6324600"/>
            <a:ext cx="799078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11A71338-8BA2-4C79-A6C5-5A8E30081D0C}" type="slidenum">
              <a:rPr lang="en-US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5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89" name="Title 1">
            <a:extLst>
              <a:ext uri="{FF2B5EF4-FFF2-40B4-BE49-F238E27FC236}">
                <a16:creationId xmlns:a16="http://schemas.microsoft.com/office/drawing/2014/main" id="{7B7311B1-333F-4D77-9335-9F64E42152E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-1455686" y="3751049"/>
            <a:ext cx="9144000" cy="2387600"/>
          </a:xfrm>
        </p:spPr>
        <p:txBody>
          <a:bodyPr>
            <a:normAutofit/>
          </a:bodyPr>
          <a:lstStyle/>
          <a:p>
            <a:pPr algn="l">
              <a:spcAft>
                <a:spcPts val="800"/>
              </a:spcAft>
            </a:pPr>
            <a:br>
              <a:rPr lang="th-TH" sz="2600" dirty="0">
                <a:solidFill>
                  <a:schemeClr val="tx1">
                    <a:alpha val="80000"/>
                  </a:schemeClr>
                </a:solidFill>
                <a:effectLst/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</a:br>
            <a:endParaRPr lang="en-US" sz="2600" dirty="0">
              <a:solidFill>
                <a:schemeClr val="tx1">
                  <a:alpha val="80000"/>
                </a:schemeClr>
              </a:solidFill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64DCB4AC-4568-4C52-B99D-464103F9B94C}"/>
              </a:ext>
            </a:extLst>
          </p:cNvPr>
          <p:cNvSpPr txBox="1"/>
          <p:nvPr/>
        </p:nvSpPr>
        <p:spPr>
          <a:xfrm>
            <a:off x="468467" y="507449"/>
            <a:ext cx="3625549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  <a:buClr>
                <a:schemeClr val="tx1">
                  <a:lumMod val="85000"/>
                  <a:lumOff val="15000"/>
                </a:schemeClr>
              </a:buClr>
            </a:pPr>
            <a:r>
              <a:rPr lang="en-US" sz="4400" b="1" dirty="0"/>
              <a:t>Background</a:t>
            </a:r>
            <a:endParaRPr lang="en-US" sz="4400" dirty="0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BD86AC81-C845-4092-8A60-1FD786B13A72}"/>
              </a:ext>
            </a:extLst>
          </p:cNvPr>
          <p:cNvSpPr txBox="1"/>
          <p:nvPr/>
        </p:nvSpPr>
        <p:spPr>
          <a:xfrm>
            <a:off x="778354" y="3668323"/>
            <a:ext cx="4670815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en-US" sz="2000" dirty="0"/>
              <a:t>Problem</a:t>
            </a:r>
            <a:r>
              <a:rPr lang="th-TH" sz="2000" dirty="0"/>
              <a:t> </a:t>
            </a:r>
            <a:r>
              <a:rPr lang="en-US" sz="2000" dirty="0"/>
              <a:t>:</a:t>
            </a:r>
            <a:r>
              <a:rPr lang="th-TH" sz="2000" dirty="0"/>
              <a:t> มีการใช้กูเกิลฟอร์มในการกรอกข้อมูลจุดประสงค์เตรียมการสอนในรายชั่วโมงและการกรอกผลสรุปของรายสัปดาห์เนื่องจากในการกรอกจุดประสงค์ในการเรียนการสอนนั้นมีข้อมูลที่มากต่อการจัดเก็บและเจ้าหน้าที่มีความยากในการค้นหาและเก็บข้อมูลของวัตถุประสงค์</a:t>
            </a:r>
            <a:endParaRPr lang="en-US" sz="24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93" name="TextBox 92">
            <a:extLst>
              <a:ext uri="{FF2B5EF4-FFF2-40B4-BE49-F238E27FC236}">
                <a16:creationId xmlns:a16="http://schemas.microsoft.com/office/drawing/2014/main" id="{3D1C3CDE-1676-4191-BCFB-E1A25B704709}"/>
              </a:ext>
            </a:extLst>
          </p:cNvPr>
          <p:cNvSpPr txBox="1"/>
          <p:nvPr/>
        </p:nvSpPr>
        <p:spPr>
          <a:xfrm>
            <a:off x="403483" y="6233827"/>
            <a:ext cx="683812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  <p:sp>
        <p:nvSpPr>
          <p:cNvPr id="43" name="Slide Number Placeholder 53">
            <a:extLst>
              <a:ext uri="{FF2B5EF4-FFF2-40B4-BE49-F238E27FC236}">
                <a16:creationId xmlns:a16="http://schemas.microsoft.com/office/drawing/2014/main" id="{D4E208FE-FE82-4DD9-90BC-527C565D592E}"/>
              </a:ext>
            </a:extLst>
          </p:cNvPr>
          <p:cNvSpPr txBox="1">
            <a:spLocks/>
          </p:cNvSpPr>
          <p:nvPr/>
        </p:nvSpPr>
        <p:spPr>
          <a:xfrm>
            <a:off x="11343206" y="6477000"/>
            <a:ext cx="7990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600" kern="1200" cap="all" spc="150" baseline="0">
                <a:solidFill>
                  <a:schemeClr val="tx1"/>
                </a:solidFill>
                <a:latin typeface="TH SarabunPSK" panose="020B0500040200020003" pitchFamily="34" charset="-34"/>
                <a:ea typeface="+mn-ea"/>
                <a:cs typeface="TH SarabunPSK" panose="020B0500040200020003" pitchFamily="34" charset="-34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1A71338-8BA2-4C79-A6C5-5A8E30081D0C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6B070A57-7B9C-48CE-8C41-89ED80E371E3}"/>
              </a:ext>
            </a:extLst>
          </p:cNvPr>
          <p:cNvSpPr txBox="1"/>
          <p:nvPr/>
        </p:nvSpPr>
        <p:spPr>
          <a:xfrm>
            <a:off x="739988" y="1581397"/>
            <a:ext cx="46708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2400" dirty="0">
                <a:latin typeface="Angsana New" panose="02020603050405020304" pitchFamily="18" charset="-34"/>
                <a:cs typeface="Angsana New" panose="02020603050405020304" pitchFamily="18" charset="-34"/>
              </a:rPr>
              <a:t>	โรงเรียนกัลยาณชนรังสรรค์มูลนิธิ มัสยิดบ้านเหนือเป็นโรงเรียนเอกชนที่สอนสามัญและศาสนาตั้งแต่ระดับชั้นอนุบาล ถึง มัธยมปลายตั้งอยู่ที่ หมู่ที่ 7 217 ตำบล คูเต่า อำเภอหาดใหญ่ สงขลา 90110 </a:t>
            </a:r>
            <a:endParaRPr lang="en-US" sz="24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2628208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6285CA-6AFA-4F27-AFB5-1B32CDE09B1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F152BFE-7BA8-4007-AD9C-F4DC95E437E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solidFill>
            <a:schemeClr val="bg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5" name="Freeform: Shape 12">
            <a:extLst>
              <a:ext uri="{FF2B5EF4-FFF2-40B4-BE49-F238E27FC236}">
                <a16:creationId xmlns:a16="http://schemas.microsoft.com/office/drawing/2014/main" id="{26796024-DF17-4BB3-BF28-01E168A3C5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-53661" y="63892"/>
            <a:ext cx="2222198" cy="2133710"/>
          </a:xfrm>
          <a:custGeom>
            <a:avLst/>
            <a:gdLst>
              <a:gd name="connsiteX0" fmla="*/ 0 w 2222198"/>
              <a:gd name="connsiteY0" fmla="*/ 0 h 2133710"/>
              <a:gd name="connsiteX1" fmla="*/ 44227 w 2222198"/>
              <a:gd name="connsiteY1" fmla="*/ 2234 h 2133710"/>
              <a:gd name="connsiteX2" fmla="*/ 2193454 w 2222198"/>
              <a:gd name="connsiteY2" fmla="*/ 1945372 h 2133710"/>
              <a:gd name="connsiteX3" fmla="*/ 2222198 w 2222198"/>
              <a:gd name="connsiteY3" fmla="*/ 2133710 h 2133710"/>
              <a:gd name="connsiteX4" fmla="*/ 1394653 w 2222198"/>
              <a:gd name="connsiteY4" fmla="*/ 2133710 h 2133710"/>
              <a:gd name="connsiteX5" fmla="*/ 1391100 w 2222198"/>
              <a:gd name="connsiteY5" fmla="*/ 2110427 h 2133710"/>
              <a:gd name="connsiteX6" fmla="*/ 122376 w 2222198"/>
              <a:gd name="connsiteY6" fmla="*/ 841704 h 2133710"/>
              <a:gd name="connsiteX7" fmla="*/ 0 w 2222198"/>
              <a:gd name="connsiteY7" fmla="*/ 823027 h 21337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222198" h="2133710">
                <a:moveTo>
                  <a:pt x="0" y="0"/>
                </a:moveTo>
                <a:lnTo>
                  <a:pt x="44227" y="2234"/>
                </a:lnTo>
                <a:cubicBezTo>
                  <a:pt x="1114682" y="110944"/>
                  <a:pt x="1981368" y="908934"/>
                  <a:pt x="2193454" y="1945372"/>
                </a:cubicBezTo>
                <a:lnTo>
                  <a:pt x="2222198" y="2133710"/>
                </a:lnTo>
                <a:lnTo>
                  <a:pt x="1394653" y="2133710"/>
                </a:lnTo>
                <a:lnTo>
                  <a:pt x="1391100" y="2110427"/>
                </a:lnTo>
                <a:cubicBezTo>
                  <a:pt x="1260786" y="1473602"/>
                  <a:pt x="759202" y="972017"/>
                  <a:pt x="122376" y="841704"/>
                </a:cubicBezTo>
                <a:lnTo>
                  <a:pt x="0" y="823027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ight Triangle 14">
            <a:extLst>
              <a:ext uri="{FF2B5EF4-FFF2-40B4-BE49-F238E27FC236}">
                <a16:creationId xmlns:a16="http://schemas.microsoft.com/office/drawing/2014/main" id="{7BCC6446-8462-4A63-9B6F-8F57EC40F6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65271" y="2673521"/>
            <a:ext cx="568289" cy="568289"/>
          </a:xfrm>
          <a:prstGeom prst="rtTriangle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8118ECEF-CA6A-4CB6-BCA5-59B2DB40C4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CDC2A251-C28C-4A72-BAFF-511640FB2E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DDB2429-3E01-4CD5-998D-8F5716A0987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E26953B-4BE7-4AD0-B471-088DBB23D7D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E9D9ED6D-9817-4272-9FEF-E674FBCCCC8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8718C0DE-4596-4A70-AA4F-E678AC7FBC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196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D8B48095-74C2-4053-872D-D3F70910C3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9140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6224D0B6-A4CB-4D98-A1DC-2770B95F9EA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9084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CB39DE9C-23C1-4ABA-BD0D-B76BDC9630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9028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19DDAAE0-966C-4350-8819-857CF524F34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8971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BEE6C021-FBD3-42F3-9A9C-69C4E71989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18915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F02961B9-65E1-4B12-AD98-9845BC3F43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18859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B22ABFE0-D700-4FD9-9CC8-D138B29ABFD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18803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46FFF1A3-B8BF-470C-9436-D5B7818535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18747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198B6551-FF5D-49F5-8D3E-757AEC357AF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18690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50F3BFE5-573C-42C0-94D5-E5513CCC57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18634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357931AB-4B07-4E0E-B3E4-84E2452E0A9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CC4789DB-7083-4597-9FC7-6336EA0BE3D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9E0B4F1D-D11A-4023-BE6B-6679ABB2B40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2890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28633D7A-F6FC-418F-AD87-0EE148C1A09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8609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A0FC8FCC-6F69-4802-995C-903AE44162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4328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6ABFCE7-4796-4186-8EDC-DB6CE87BC7E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40047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E1935BF2-A804-46BA-940A-DDAD7888F3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95766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ED012DA9-8D67-483A-8071-2903F2E3B2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51485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109163DC-956E-44BE-B55A-E6C2C851DD2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07204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76CDE9FD-1880-483F-A039-BEB3AB0D374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62923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38DDB23B-71E7-42A3-B055-5740EE14C5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18642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37245B63-D771-461D-A625-4B49966D24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7436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CF1DF9FF-1F61-4B4F-8993-6897DE09C9C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4092F139-6734-46F3-B176-11741F1F732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248400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" name="Picture 3" descr="A group of colored pencils&#10;&#10;Description automatically generated with medium confidence">
            <a:extLst>
              <a:ext uri="{FF2B5EF4-FFF2-40B4-BE49-F238E27FC236}">
                <a16:creationId xmlns:a16="http://schemas.microsoft.com/office/drawing/2014/main" id="{173E417F-D791-4686-A582-9C2C3B689FA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8189" r="-1" b="-1"/>
          <a:stretch/>
        </p:blipFill>
        <p:spPr>
          <a:xfrm>
            <a:off x="6189156" y="-3440"/>
            <a:ext cx="6015813" cy="6861439"/>
          </a:xfrm>
          <a:prstGeom prst="rect">
            <a:avLst/>
          </a:prstGeom>
        </p:spPr>
      </p:pic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A68E0AD-049A-44CD-B221-4DD601C388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6</a:t>
            </a:fld>
            <a:endParaRPr lang="en-US" dirty="0"/>
          </a:p>
        </p:txBody>
      </p:sp>
      <p:sp>
        <p:nvSpPr>
          <p:cNvPr id="13" name="Title 12">
            <a:extLst>
              <a:ext uri="{FF2B5EF4-FFF2-40B4-BE49-F238E27FC236}">
                <a16:creationId xmlns:a16="http://schemas.microsoft.com/office/drawing/2014/main" id="{10CE7480-65F4-4C5B-B9D8-B4C360DD14F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-1479967" y="769286"/>
            <a:ext cx="9144000" cy="1057078"/>
          </a:xfrm>
        </p:spPr>
        <p:txBody>
          <a:bodyPr/>
          <a:lstStyle/>
          <a:p>
            <a:r>
              <a:rPr lang="en-US" sz="5400" b="1" dirty="0">
                <a:solidFill>
                  <a:schemeClr val="tx1"/>
                </a:solidFill>
              </a:rPr>
              <a:t>Objectiv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6A036166-E8E2-40EA-B18A-0D30C352FF86}"/>
              </a:ext>
            </a:extLst>
          </p:cNvPr>
          <p:cNvSpPr txBox="1"/>
          <p:nvPr/>
        </p:nvSpPr>
        <p:spPr>
          <a:xfrm>
            <a:off x="368444" y="6248400"/>
            <a:ext cx="663271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8A405850-4D3E-4C8A-B7A2-E0631264BC4A}"/>
              </a:ext>
            </a:extLst>
          </p:cNvPr>
          <p:cNvSpPr txBox="1"/>
          <p:nvPr/>
        </p:nvSpPr>
        <p:spPr>
          <a:xfrm>
            <a:off x="187439" y="2298365"/>
            <a:ext cx="5809189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thaiDist"/>
            <a:r>
              <a:rPr lang="th-TH" sz="2400" dirty="0"/>
              <a:t>	วิเคราะห์ ออกแบบ และพัฒนาระบบเพื่อใช้ในการติดตามการรายงานผลอาจารย์ กรณีศึกษาโรงเรียนกัลยาณชนรังสรรค์มูลนิธิ มัสยิดบ้านเหนือ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952165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6285CA-6AFA-4F27-AFB5-1B32CDE09B1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F152BFE-7BA8-4007-AD9C-F4DC95E437E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solidFill>
            <a:schemeClr val="bg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5" name="Freeform: Shape 12">
            <a:extLst>
              <a:ext uri="{FF2B5EF4-FFF2-40B4-BE49-F238E27FC236}">
                <a16:creationId xmlns:a16="http://schemas.microsoft.com/office/drawing/2014/main" id="{26796024-DF17-4BB3-BF28-01E168A3C5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-53661" y="63892"/>
            <a:ext cx="2222198" cy="2133710"/>
          </a:xfrm>
          <a:custGeom>
            <a:avLst/>
            <a:gdLst>
              <a:gd name="connsiteX0" fmla="*/ 0 w 2222198"/>
              <a:gd name="connsiteY0" fmla="*/ 0 h 2133710"/>
              <a:gd name="connsiteX1" fmla="*/ 44227 w 2222198"/>
              <a:gd name="connsiteY1" fmla="*/ 2234 h 2133710"/>
              <a:gd name="connsiteX2" fmla="*/ 2193454 w 2222198"/>
              <a:gd name="connsiteY2" fmla="*/ 1945372 h 2133710"/>
              <a:gd name="connsiteX3" fmla="*/ 2222198 w 2222198"/>
              <a:gd name="connsiteY3" fmla="*/ 2133710 h 2133710"/>
              <a:gd name="connsiteX4" fmla="*/ 1394653 w 2222198"/>
              <a:gd name="connsiteY4" fmla="*/ 2133710 h 2133710"/>
              <a:gd name="connsiteX5" fmla="*/ 1391100 w 2222198"/>
              <a:gd name="connsiteY5" fmla="*/ 2110427 h 2133710"/>
              <a:gd name="connsiteX6" fmla="*/ 122376 w 2222198"/>
              <a:gd name="connsiteY6" fmla="*/ 841704 h 2133710"/>
              <a:gd name="connsiteX7" fmla="*/ 0 w 2222198"/>
              <a:gd name="connsiteY7" fmla="*/ 823027 h 21337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222198" h="2133710">
                <a:moveTo>
                  <a:pt x="0" y="0"/>
                </a:moveTo>
                <a:lnTo>
                  <a:pt x="44227" y="2234"/>
                </a:lnTo>
                <a:cubicBezTo>
                  <a:pt x="1114682" y="110944"/>
                  <a:pt x="1981368" y="908934"/>
                  <a:pt x="2193454" y="1945372"/>
                </a:cubicBezTo>
                <a:lnTo>
                  <a:pt x="2222198" y="2133710"/>
                </a:lnTo>
                <a:lnTo>
                  <a:pt x="1394653" y="2133710"/>
                </a:lnTo>
                <a:lnTo>
                  <a:pt x="1391100" y="2110427"/>
                </a:lnTo>
                <a:cubicBezTo>
                  <a:pt x="1260786" y="1473602"/>
                  <a:pt x="759202" y="972017"/>
                  <a:pt x="122376" y="841704"/>
                </a:cubicBezTo>
                <a:lnTo>
                  <a:pt x="0" y="823027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ight Triangle 14">
            <a:extLst>
              <a:ext uri="{FF2B5EF4-FFF2-40B4-BE49-F238E27FC236}">
                <a16:creationId xmlns:a16="http://schemas.microsoft.com/office/drawing/2014/main" id="{7BCC6446-8462-4A63-9B6F-8F57EC40F6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65271" y="2673521"/>
            <a:ext cx="568289" cy="568289"/>
          </a:xfrm>
          <a:prstGeom prst="rtTriangle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8118ECEF-CA6A-4CB6-BCA5-59B2DB40C4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CDC2A251-C28C-4A72-BAFF-511640FB2E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DDB2429-3E01-4CD5-998D-8F5716A0987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E26953B-4BE7-4AD0-B471-088DBB23D7D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E9D9ED6D-9817-4272-9FEF-E674FBCCCC8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8718C0DE-4596-4A70-AA4F-E678AC7FBC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196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D8B48095-74C2-4053-872D-D3F70910C3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9140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6224D0B6-A4CB-4D98-A1DC-2770B95F9EA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9084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CB39DE9C-23C1-4ABA-BD0D-B76BDC9630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9028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19DDAAE0-966C-4350-8819-857CF524F34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8971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BEE6C021-FBD3-42F3-9A9C-69C4E71989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18915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F02961B9-65E1-4B12-AD98-9845BC3F43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18859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B22ABFE0-D700-4FD9-9CC8-D138B29ABFD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18803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46FFF1A3-B8BF-470C-9436-D5B7818535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18747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198B6551-FF5D-49F5-8D3E-757AEC357AF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18690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50F3BFE5-573C-42C0-94D5-E5513CCC57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18634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357931AB-4B07-4E0E-B3E4-84E2452E0A9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CC4789DB-7083-4597-9FC7-6336EA0BE3D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9E0B4F1D-D11A-4023-BE6B-6679ABB2B40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2890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28633D7A-F6FC-418F-AD87-0EE148C1A09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8609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A0FC8FCC-6F69-4802-995C-903AE44162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4328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6ABFCE7-4796-4186-8EDC-DB6CE87BC7E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40047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E1935BF2-A804-46BA-940A-DDAD7888F3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95766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ED012DA9-8D67-483A-8071-2903F2E3B2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51485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109163DC-956E-44BE-B55A-E6C2C851DD2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07204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76CDE9FD-1880-483F-A039-BEB3AB0D374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62923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38DDB23B-71E7-42A3-B055-5740EE14C5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18642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37245B63-D771-461D-A625-4B49966D24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7436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CF1DF9FF-1F61-4B4F-8993-6897DE09C9C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4092F139-6734-46F3-B176-11741F1F732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248400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" name="Picture 3" descr="A group of colored pencils&#10;&#10;Description automatically generated with medium confidence">
            <a:extLst>
              <a:ext uri="{FF2B5EF4-FFF2-40B4-BE49-F238E27FC236}">
                <a16:creationId xmlns:a16="http://schemas.microsoft.com/office/drawing/2014/main" id="{173E417F-D791-4686-A582-9C2C3B689FA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8189" r="-1" b="-1"/>
          <a:stretch/>
        </p:blipFill>
        <p:spPr>
          <a:xfrm>
            <a:off x="6189156" y="-3440"/>
            <a:ext cx="6015813" cy="6861439"/>
          </a:xfrm>
          <a:prstGeom prst="rect">
            <a:avLst/>
          </a:prstGeom>
        </p:spPr>
      </p:pic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F36484E3-6CAA-4BF6-B473-B00C8C1A01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7</a:t>
            </a:fld>
            <a:endParaRPr lang="en-US" dirty="0"/>
          </a:p>
        </p:txBody>
      </p:sp>
      <p:sp>
        <p:nvSpPr>
          <p:cNvPr id="13" name="Title 12">
            <a:extLst>
              <a:ext uri="{FF2B5EF4-FFF2-40B4-BE49-F238E27FC236}">
                <a16:creationId xmlns:a16="http://schemas.microsoft.com/office/drawing/2014/main" id="{55665EB8-77B2-4993-8566-4E1E2CC0FD1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-3027241" y="83334"/>
            <a:ext cx="9144000" cy="906434"/>
          </a:xfrm>
        </p:spPr>
        <p:txBody>
          <a:bodyPr/>
          <a:lstStyle/>
          <a:p>
            <a:r>
              <a:rPr lang="en-US" sz="5400" b="1" dirty="0">
                <a:solidFill>
                  <a:schemeClr val="tx1"/>
                </a:solidFill>
              </a:rPr>
              <a:t>Scop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E0CE3D2D-49D5-4D76-9818-6D8A063FD5EA}"/>
              </a:ext>
            </a:extLst>
          </p:cNvPr>
          <p:cNvSpPr txBox="1"/>
          <p:nvPr/>
        </p:nvSpPr>
        <p:spPr>
          <a:xfrm>
            <a:off x="142782" y="1166789"/>
            <a:ext cx="6042730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      </a:t>
            </a:r>
            <a:r>
              <a:rPr lang="th-TH" sz="2000" dirty="0"/>
              <a:t>  ระบบติดตามการรายงานผลอาจารย์โรงเรียนกัลยาณชนรังสรรค์มูลนิธิ มัสยิดบ้านเหนือถูกพัฒนาขึ้นในรูปแบบโปรแกรมประยุกต์บนเว็บ (</a:t>
            </a:r>
            <a:r>
              <a:rPr lang="en-US" sz="2000" dirty="0"/>
              <a:t>Web Application) </a:t>
            </a:r>
            <a:r>
              <a:rPr lang="th-TH" sz="2000" dirty="0"/>
              <a:t>โดยพัฒนาให้อยู่ในรูปแบบของ </a:t>
            </a:r>
            <a:r>
              <a:rPr lang="en-US" sz="2000" dirty="0"/>
              <a:t>Responsive Web </a:t>
            </a:r>
            <a:r>
              <a:rPr lang="th-TH" sz="2000" dirty="0"/>
              <a:t>สามารถใช้ได้ทุกแพลตฟอร์ม โดยแบ่งเป็น 5 กลุ่ม</a:t>
            </a:r>
            <a:endParaRPr lang="en-US" sz="2000" dirty="0"/>
          </a:p>
          <a:p>
            <a:endParaRPr lang="en-US" sz="2000" dirty="0"/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th-TH" sz="2000" dirty="0"/>
              <a:t>ผู้ดูแลระบบ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th-TH" sz="2000" dirty="0"/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th-TH" sz="2000" dirty="0"/>
              <a:t>อาจารย์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th-TH" sz="2000" dirty="0"/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th-TH" sz="2000" dirty="0"/>
              <a:t>ฝ่ายวิชาการ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th-TH" sz="2000" dirty="0"/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th-TH" sz="2000" dirty="0"/>
              <a:t>รองผู้อำนวยการ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th-TH" sz="2000" dirty="0"/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th-TH" sz="2000" dirty="0"/>
              <a:t>ผู้อำนวยการ</a:t>
            </a:r>
            <a:endParaRPr lang="en-US" sz="2000" dirty="0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482215C6-85E6-475B-887D-9DE9B7DEDC37}"/>
              </a:ext>
            </a:extLst>
          </p:cNvPr>
          <p:cNvSpPr txBox="1"/>
          <p:nvPr/>
        </p:nvSpPr>
        <p:spPr>
          <a:xfrm>
            <a:off x="416153" y="6225875"/>
            <a:ext cx="762909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</p:spTree>
    <p:extLst>
      <p:ext uri="{BB962C8B-B14F-4D97-AF65-F5344CB8AC3E}">
        <p14:creationId xmlns:p14="http://schemas.microsoft.com/office/powerpoint/2010/main" val="35212238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6285CA-6AFA-4F27-AFB5-1B32CDE09B1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F152BFE-7BA8-4007-AD9C-F4DC95E437E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solidFill>
            <a:schemeClr val="bg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5" name="Freeform: Shape 12">
            <a:extLst>
              <a:ext uri="{FF2B5EF4-FFF2-40B4-BE49-F238E27FC236}">
                <a16:creationId xmlns:a16="http://schemas.microsoft.com/office/drawing/2014/main" id="{26796024-DF17-4BB3-BF28-01E168A3C5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-53661" y="63892"/>
            <a:ext cx="2222198" cy="2133710"/>
          </a:xfrm>
          <a:custGeom>
            <a:avLst/>
            <a:gdLst>
              <a:gd name="connsiteX0" fmla="*/ 0 w 2222198"/>
              <a:gd name="connsiteY0" fmla="*/ 0 h 2133710"/>
              <a:gd name="connsiteX1" fmla="*/ 44227 w 2222198"/>
              <a:gd name="connsiteY1" fmla="*/ 2234 h 2133710"/>
              <a:gd name="connsiteX2" fmla="*/ 2193454 w 2222198"/>
              <a:gd name="connsiteY2" fmla="*/ 1945372 h 2133710"/>
              <a:gd name="connsiteX3" fmla="*/ 2222198 w 2222198"/>
              <a:gd name="connsiteY3" fmla="*/ 2133710 h 2133710"/>
              <a:gd name="connsiteX4" fmla="*/ 1394653 w 2222198"/>
              <a:gd name="connsiteY4" fmla="*/ 2133710 h 2133710"/>
              <a:gd name="connsiteX5" fmla="*/ 1391100 w 2222198"/>
              <a:gd name="connsiteY5" fmla="*/ 2110427 h 2133710"/>
              <a:gd name="connsiteX6" fmla="*/ 122376 w 2222198"/>
              <a:gd name="connsiteY6" fmla="*/ 841704 h 2133710"/>
              <a:gd name="connsiteX7" fmla="*/ 0 w 2222198"/>
              <a:gd name="connsiteY7" fmla="*/ 823027 h 21337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222198" h="2133710">
                <a:moveTo>
                  <a:pt x="0" y="0"/>
                </a:moveTo>
                <a:lnTo>
                  <a:pt x="44227" y="2234"/>
                </a:lnTo>
                <a:cubicBezTo>
                  <a:pt x="1114682" y="110944"/>
                  <a:pt x="1981368" y="908934"/>
                  <a:pt x="2193454" y="1945372"/>
                </a:cubicBezTo>
                <a:lnTo>
                  <a:pt x="2222198" y="2133710"/>
                </a:lnTo>
                <a:lnTo>
                  <a:pt x="1394653" y="2133710"/>
                </a:lnTo>
                <a:lnTo>
                  <a:pt x="1391100" y="2110427"/>
                </a:lnTo>
                <a:cubicBezTo>
                  <a:pt x="1260786" y="1473602"/>
                  <a:pt x="759202" y="972017"/>
                  <a:pt x="122376" y="841704"/>
                </a:cubicBezTo>
                <a:lnTo>
                  <a:pt x="0" y="823027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ight Triangle 14">
            <a:extLst>
              <a:ext uri="{FF2B5EF4-FFF2-40B4-BE49-F238E27FC236}">
                <a16:creationId xmlns:a16="http://schemas.microsoft.com/office/drawing/2014/main" id="{7BCC6446-8462-4A63-9B6F-8F57EC40F6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65271" y="2673521"/>
            <a:ext cx="568289" cy="568289"/>
          </a:xfrm>
          <a:prstGeom prst="rtTriangle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8118ECEF-CA6A-4CB6-BCA5-59B2DB40C4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CDC2A251-C28C-4A72-BAFF-511640FB2E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DDB2429-3E01-4CD5-998D-8F5716A0987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E26953B-4BE7-4AD0-B471-088DBB23D7D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E9D9ED6D-9817-4272-9FEF-E674FBCCCC8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8718C0DE-4596-4A70-AA4F-E678AC7FBC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196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D8B48095-74C2-4053-872D-D3F70910C3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9140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6224D0B6-A4CB-4D98-A1DC-2770B95F9EA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9084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CB39DE9C-23C1-4ABA-BD0D-B76BDC9630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9028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19DDAAE0-966C-4350-8819-857CF524F34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8971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BEE6C021-FBD3-42F3-9A9C-69C4E71989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18915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F02961B9-65E1-4B12-AD98-9845BC3F43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18859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B22ABFE0-D700-4FD9-9CC8-D138B29ABFD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18803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46FFF1A3-B8BF-470C-9436-D5B7818535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18747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198B6551-FF5D-49F5-8D3E-757AEC357AF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18690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50F3BFE5-573C-42C0-94D5-E5513CCC57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18634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357931AB-4B07-4E0E-B3E4-84E2452E0A9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CC4789DB-7083-4597-9FC7-6336EA0BE3D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9E0B4F1D-D11A-4023-BE6B-6679ABB2B40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2890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28633D7A-F6FC-418F-AD87-0EE148C1A09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8609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A0FC8FCC-6F69-4802-995C-903AE44162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4328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6ABFCE7-4796-4186-8EDC-DB6CE87BC7E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40047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E1935BF2-A804-46BA-940A-DDAD7888F3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95766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ED012DA9-8D67-483A-8071-2903F2E3B2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51485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109163DC-956E-44BE-B55A-E6C2C851DD2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07204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76CDE9FD-1880-483F-A039-BEB3AB0D374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62923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38DDB23B-71E7-42A3-B055-5740EE14C5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18642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37245B63-D771-461D-A625-4B49966D24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7436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CF1DF9FF-1F61-4B4F-8993-6897DE09C9C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4092F139-6734-46F3-B176-11741F1F732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248400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" name="Picture 3" descr="A group of colored pencils&#10;&#10;Description automatically generated with medium confidence">
            <a:extLst>
              <a:ext uri="{FF2B5EF4-FFF2-40B4-BE49-F238E27FC236}">
                <a16:creationId xmlns:a16="http://schemas.microsoft.com/office/drawing/2014/main" id="{173E417F-D791-4686-A582-9C2C3B689FA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8189" r="-1" b="-1"/>
          <a:stretch/>
        </p:blipFill>
        <p:spPr>
          <a:xfrm>
            <a:off x="6189156" y="-3440"/>
            <a:ext cx="6015813" cy="6861439"/>
          </a:xfrm>
          <a:prstGeom prst="rect">
            <a:avLst/>
          </a:prstGeom>
        </p:spPr>
      </p:pic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9CFB09D6-62BF-49C5-9CB8-02D1D4F0C1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8</a:t>
            </a:fld>
            <a:endParaRPr lang="en-US" dirty="0"/>
          </a:p>
        </p:txBody>
      </p:sp>
      <p:sp>
        <p:nvSpPr>
          <p:cNvPr id="13" name="Title 12">
            <a:extLst>
              <a:ext uri="{FF2B5EF4-FFF2-40B4-BE49-F238E27FC236}">
                <a16:creationId xmlns:a16="http://schemas.microsoft.com/office/drawing/2014/main" id="{98666CB7-A8B6-47FD-BC8D-3263932FB9E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-2958488" y="329981"/>
            <a:ext cx="9144000" cy="830235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/>
                </a:solidFill>
              </a:rPr>
              <a:t>Benefit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4B7B1F2-BF44-40EB-A084-642169BF7AC4}"/>
              </a:ext>
            </a:extLst>
          </p:cNvPr>
          <p:cNvSpPr txBox="1"/>
          <p:nvPr/>
        </p:nvSpPr>
        <p:spPr>
          <a:xfrm>
            <a:off x="345677" y="1166588"/>
            <a:ext cx="5213156" cy="801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2000" u="sng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ประโยชน์ที่คาดว่าจะได้รับมีดังนี้</a:t>
            </a:r>
            <a:r>
              <a:rPr lang="en-US" sz="2000" u="sng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:</a:t>
            </a: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C92B60F9-00EC-4AE3-AFB4-871CF9CF78FD}"/>
              </a:ext>
            </a:extLst>
          </p:cNvPr>
          <p:cNvSpPr txBox="1"/>
          <p:nvPr/>
        </p:nvSpPr>
        <p:spPr>
          <a:xfrm>
            <a:off x="247378" y="6207912"/>
            <a:ext cx="75949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7E5E1F98-82A3-45FA-85FF-3D00C2B67459}"/>
              </a:ext>
            </a:extLst>
          </p:cNvPr>
          <p:cNvSpPr txBox="1"/>
          <p:nvPr/>
        </p:nvSpPr>
        <p:spPr>
          <a:xfrm>
            <a:off x="247378" y="1694170"/>
            <a:ext cx="5650950" cy="3785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thaiDist"/>
            <a:r>
              <a:rPr lang="th-TH" sz="2000" dirty="0"/>
              <a:t>แบ่งเป็น 2 ส่วนดังนี้</a:t>
            </a:r>
          </a:p>
          <a:p>
            <a:pPr algn="thaiDist"/>
            <a:endParaRPr lang="th-TH" sz="2000" dirty="0"/>
          </a:p>
          <a:p>
            <a:pPr algn="thaiDist"/>
            <a:r>
              <a:rPr lang="th-TH" sz="2000" dirty="0"/>
              <a:t>1.ประโยชน์ต่อผู้ใช้ระบบ</a:t>
            </a:r>
          </a:p>
          <a:p>
            <a:pPr algn="thaiDist"/>
            <a:endParaRPr lang="th-TH" sz="2000" dirty="0"/>
          </a:p>
          <a:p>
            <a:pPr algn="thaiDist"/>
            <a:r>
              <a:rPr lang="th-TH" sz="2000" dirty="0"/>
              <a:t>•ได้ระบบติดตามการรายงานผลอาจารย์โรงเรียนกัลยาณชนรังสรรค์มูลนิธิ มัสยิดบ้านเหนือ</a:t>
            </a:r>
          </a:p>
          <a:p>
            <a:pPr algn="thaiDist"/>
            <a:endParaRPr lang="th-TH" sz="2000" dirty="0"/>
          </a:p>
          <a:p>
            <a:pPr algn="thaiDist"/>
            <a:r>
              <a:rPr lang="th-TH" sz="2000" dirty="0"/>
              <a:t>2.ประโยชน์ต่อผู้พัฒนาระบบ</a:t>
            </a:r>
          </a:p>
          <a:p>
            <a:pPr algn="thaiDist"/>
            <a:endParaRPr lang="th-TH" sz="2000" dirty="0"/>
          </a:p>
          <a:p>
            <a:pPr algn="thaiDist"/>
            <a:r>
              <a:rPr lang="th-TH" sz="2000" dirty="0"/>
              <a:t>•ได้นำความรู้ที่ได้เรียนมาประยุกต์ใช้จริงเพื่อพัฒนาระบบ</a:t>
            </a:r>
          </a:p>
          <a:p>
            <a:pPr algn="thaiDist"/>
            <a:endParaRPr lang="th-TH" sz="2000" dirty="0"/>
          </a:p>
          <a:p>
            <a:pPr algn="thaiDist"/>
            <a:r>
              <a:rPr lang="th-TH" sz="2000" dirty="0"/>
              <a:t>•ได้ประสบการณ์ในการพัฒนาระบบ และได้เรียนรู้การรับผิดชอบร่วมกัน</a:t>
            </a:r>
          </a:p>
        </p:txBody>
      </p:sp>
    </p:spTree>
    <p:extLst>
      <p:ext uri="{BB962C8B-B14F-4D97-AF65-F5344CB8AC3E}">
        <p14:creationId xmlns:p14="http://schemas.microsoft.com/office/powerpoint/2010/main" val="206780949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6285CA-6AFA-4F27-AFB5-1B32CDE09B1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F152BFE-7BA8-4007-AD9C-F4DC95E437E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solidFill>
            <a:schemeClr val="bg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5" name="Freeform: Shape 12">
            <a:extLst>
              <a:ext uri="{FF2B5EF4-FFF2-40B4-BE49-F238E27FC236}">
                <a16:creationId xmlns:a16="http://schemas.microsoft.com/office/drawing/2014/main" id="{26796024-DF17-4BB3-BF28-01E168A3C5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-53661" y="63892"/>
            <a:ext cx="2222198" cy="2133710"/>
          </a:xfrm>
          <a:custGeom>
            <a:avLst/>
            <a:gdLst>
              <a:gd name="connsiteX0" fmla="*/ 0 w 2222198"/>
              <a:gd name="connsiteY0" fmla="*/ 0 h 2133710"/>
              <a:gd name="connsiteX1" fmla="*/ 44227 w 2222198"/>
              <a:gd name="connsiteY1" fmla="*/ 2234 h 2133710"/>
              <a:gd name="connsiteX2" fmla="*/ 2193454 w 2222198"/>
              <a:gd name="connsiteY2" fmla="*/ 1945372 h 2133710"/>
              <a:gd name="connsiteX3" fmla="*/ 2222198 w 2222198"/>
              <a:gd name="connsiteY3" fmla="*/ 2133710 h 2133710"/>
              <a:gd name="connsiteX4" fmla="*/ 1394653 w 2222198"/>
              <a:gd name="connsiteY4" fmla="*/ 2133710 h 2133710"/>
              <a:gd name="connsiteX5" fmla="*/ 1391100 w 2222198"/>
              <a:gd name="connsiteY5" fmla="*/ 2110427 h 2133710"/>
              <a:gd name="connsiteX6" fmla="*/ 122376 w 2222198"/>
              <a:gd name="connsiteY6" fmla="*/ 841704 h 2133710"/>
              <a:gd name="connsiteX7" fmla="*/ 0 w 2222198"/>
              <a:gd name="connsiteY7" fmla="*/ 823027 h 21337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222198" h="2133710">
                <a:moveTo>
                  <a:pt x="0" y="0"/>
                </a:moveTo>
                <a:lnTo>
                  <a:pt x="44227" y="2234"/>
                </a:lnTo>
                <a:cubicBezTo>
                  <a:pt x="1114682" y="110944"/>
                  <a:pt x="1981368" y="908934"/>
                  <a:pt x="2193454" y="1945372"/>
                </a:cubicBezTo>
                <a:lnTo>
                  <a:pt x="2222198" y="2133710"/>
                </a:lnTo>
                <a:lnTo>
                  <a:pt x="1394653" y="2133710"/>
                </a:lnTo>
                <a:lnTo>
                  <a:pt x="1391100" y="2110427"/>
                </a:lnTo>
                <a:cubicBezTo>
                  <a:pt x="1260786" y="1473602"/>
                  <a:pt x="759202" y="972017"/>
                  <a:pt x="122376" y="841704"/>
                </a:cubicBezTo>
                <a:lnTo>
                  <a:pt x="0" y="823027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ight Triangle 14">
            <a:extLst>
              <a:ext uri="{FF2B5EF4-FFF2-40B4-BE49-F238E27FC236}">
                <a16:creationId xmlns:a16="http://schemas.microsoft.com/office/drawing/2014/main" id="{7BCC6446-8462-4A63-9B6F-8F57EC40F6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3500000">
            <a:off x="-265271" y="2673521"/>
            <a:ext cx="568289" cy="568289"/>
          </a:xfrm>
          <a:prstGeom prst="rtTriangle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8118ECEF-CA6A-4CB6-BCA5-59B2DB40C4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6214" y="-1"/>
            <a:ext cx="12214827" cy="6858000"/>
            <a:chOff x="-6214" y="-1"/>
            <a:chExt cx="12214827" cy="6858000"/>
          </a:xfrm>
        </p:grpSpPr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CDC2A251-C28C-4A72-BAFF-511640FB2E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-6214" y="6686283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DDB2429-3E01-4CD5-998D-8F5716A0987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E26953B-4BE7-4AD0-B471-088DBB23D7D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9325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E9D9ED6D-9817-4272-9FEF-E674FBCCCC8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9252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8718C0DE-4596-4A70-AA4F-E678AC7FBC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9196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D8B48095-74C2-4053-872D-D3F70910C3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219140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6224D0B6-A4CB-4D98-A1DC-2770B95F9EA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319084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CB39DE9C-23C1-4ABA-BD0D-B76BDC9630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419028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19DDAAE0-966C-4350-8819-857CF524F34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18971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BEE6C021-FBD3-42F3-9A9C-69C4E71989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18915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F02961B9-65E1-4B12-AD98-9845BC3F43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7188594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B22ABFE0-D700-4FD9-9CC8-D138B29ABFD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8188032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46FFF1A3-B8BF-470C-9436-D5B7818535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187470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198B6551-FF5D-49F5-8D3E-757AEC357AF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0186908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50F3BFE5-573C-42C0-94D5-E5513CCC57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118634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357931AB-4B07-4E0E-B3E4-84E2452E0A9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2185786" y="-1"/>
              <a:ext cx="0" cy="685800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CC4789DB-7083-4597-9FC7-6336EA0BE3D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717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9E0B4F1D-D11A-4023-BE6B-6679ABB2B40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72890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28633D7A-F6FC-418F-AD87-0EE148C1A09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28609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A0FC8FCC-6F69-4802-995C-903AE44162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184328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6ABFCE7-4796-4186-8EDC-DB6CE87BC7E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40047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E1935BF2-A804-46BA-940A-DDAD7888F3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295766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ED012DA9-8D67-483A-8071-2903F2E3B23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351485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109163DC-956E-44BE-B55A-E6C2C851DD2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07204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76CDE9FD-1880-483F-A039-BEB3AB0D374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462923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38DDB23B-71E7-42A3-B055-5740EE14C5A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18642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37245B63-D771-461D-A625-4B49966D24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5743616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CF1DF9FF-1F61-4B4F-8993-6897DE09C9C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0" y="6857999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4092F139-6734-46F3-B176-11741F1F732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16613" y="6248400"/>
              <a:ext cx="12192000" cy="0"/>
            </a:xfrm>
            <a:prstGeom prst="line">
              <a:avLst/>
            </a:prstGeom>
            <a:ln w="19050">
              <a:solidFill>
                <a:schemeClr val="accent2">
                  <a:alpha val="1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" name="Picture 3" descr="A group of colored pencils&#10;&#10;Description automatically generated with medium confidence">
            <a:extLst>
              <a:ext uri="{FF2B5EF4-FFF2-40B4-BE49-F238E27FC236}">
                <a16:creationId xmlns:a16="http://schemas.microsoft.com/office/drawing/2014/main" id="{173E417F-D791-4686-A582-9C2C3B689FA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8189" r="-1" b="-1"/>
          <a:stretch/>
        </p:blipFill>
        <p:spPr>
          <a:xfrm>
            <a:off x="6189156" y="-3440"/>
            <a:ext cx="6015813" cy="6861439"/>
          </a:xfrm>
          <a:prstGeom prst="rect">
            <a:avLst/>
          </a:prstGeom>
        </p:spPr>
      </p:pic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2E4788A-4BAE-441F-930A-AEDE07254F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1338-8BA2-4C79-A6C5-5A8E30081D0C}" type="slidenum">
              <a:rPr lang="en-US" smtClean="0"/>
              <a:t>9</a:t>
            </a:fld>
            <a:endParaRPr lang="en-US" dirty="0"/>
          </a:p>
        </p:txBody>
      </p:sp>
      <p:sp>
        <p:nvSpPr>
          <p:cNvPr id="13" name="Title 12">
            <a:extLst>
              <a:ext uri="{FF2B5EF4-FFF2-40B4-BE49-F238E27FC236}">
                <a16:creationId xmlns:a16="http://schemas.microsoft.com/office/drawing/2014/main" id="{1ED89721-D47D-46D1-B3DB-B146AB0D695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-1359423" y="206777"/>
            <a:ext cx="9144000" cy="763334"/>
          </a:xfrm>
        </p:spPr>
        <p:txBody>
          <a:bodyPr>
            <a:normAutofit/>
          </a:bodyPr>
          <a:lstStyle/>
          <a:p>
            <a:r>
              <a:rPr lang="en-US" sz="4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velopment progress</a:t>
            </a:r>
            <a:endParaRPr lang="en-US" sz="4400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7F9532B-ED3C-4436-B238-97E2E0E360D7}"/>
              </a:ext>
            </a:extLst>
          </p:cNvPr>
          <p:cNvSpPr txBox="1"/>
          <p:nvPr/>
        </p:nvSpPr>
        <p:spPr>
          <a:xfrm>
            <a:off x="420715" y="1485900"/>
            <a:ext cx="5575911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>
                <a:effectLst/>
                <a:ea typeface="Calibri" panose="020F0502020204030204" pitchFamily="34" charset="0"/>
              </a:rPr>
              <a:t>MySQL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>
                <a:ea typeface="Calibri" panose="020F0502020204030204" pitchFamily="34" charset="0"/>
                <a:cs typeface="Cordia New" panose="020B0304020202020204" pitchFamily="34" charset="-34"/>
              </a:rPr>
              <a:t>Bootstrap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>
                <a:effectLst/>
                <a:ea typeface="Calibri" panose="020F0502020204030204" pitchFamily="34" charset="0"/>
                <a:cs typeface="Cordia New" panose="020B0304020202020204" pitchFamily="34" charset="-34"/>
              </a:rPr>
              <a:t>PHP</a:t>
            </a:r>
          </a:p>
          <a:p>
            <a:endParaRPr lang="en-US" dirty="0"/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0FB64194-61B2-47D2-BE24-4418F4E5FB0C}"/>
              </a:ext>
            </a:extLst>
          </p:cNvPr>
          <p:cNvSpPr txBox="1"/>
          <p:nvPr/>
        </p:nvSpPr>
        <p:spPr>
          <a:xfrm>
            <a:off x="210619" y="6290003"/>
            <a:ext cx="67917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en-US" sz="1800" dirty="0"/>
              <a:t>344-391 PROJECTS IN COMPUTER SCIENCE I</a:t>
            </a:r>
          </a:p>
        </p:txBody>
      </p:sp>
      <p:pic>
        <p:nvPicPr>
          <p:cNvPr id="1026" name="Picture 2" descr="MySQL คืออะไร MySQL คือ โปรแกรมฐานข้อมูล database เป็นส่วนหนึ่งใน LAMP -  Saixiii">
            <a:extLst>
              <a:ext uri="{FF2B5EF4-FFF2-40B4-BE49-F238E27FC236}">
                <a16:creationId xmlns:a16="http://schemas.microsoft.com/office/drawing/2014/main" id="{ED1CCCC4-E087-4EE5-B010-29FC0E1BB2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339" y="3288442"/>
            <a:ext cx="5354361" cy="22362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22051766"/>
      </p:ext>
    </p:extLst>
  </p:cSld>
  <p:clrMapOvr>
    <a:masterClrMapping/>
  </p:clrMapOvr>
</p:sld>
</file>

<file path=ppt/theme/theme1.xml><?xml version="1.0" encoding="utf-8"?>
<a:theme xmlns:a="http://schemas.openxmlformats.org/drawingml/2006/main" name="SineVTI">
  <a:themeElements>
    <a:clrScheme name="AnalogousFromRegularSeedRightStep">
      <a:dk1>
        <a:srgbClr val="000000"/>
      </a:dk1>
      <a:lt1>
        <a:srgbClr val="FFFFFF"/>
      </a:lt1>
      <a:dk2>
        <a:srgbClr val="29223F"/>
      </a:dk2>
      <a:lt2>
        <a:srgbClr val="E8E4E2"/>
      </a:lt2>
      <a:accent1>
        <a:srgbClr val="3BADD5"/>
      </a:accent1>
      <a:accent2>
        <a:srgbClr val="295BC3"/>
      </a:accent2>
      <a:accent3>
        <a:srgbClr val="493BD5"/>
      </a:accent3>
      <a:accent4>
        <a:srgbClr val="7729C3"/>
      </a:accent4>
      <a:accent5>
        <a:srgbClr val="C93BD5"/>
      </a:accent5>
      <a:accent6>
        <a:srgbClr val="C3298F"/>
      </a:accent6>
      <a:hlink>
        <a:srgbClr val="BF603F"/>
      </a:hlink>
      <a:folHlink>
        <a:srgbClr val="7F7F7F"/>
      </a:folHlink>
    </a:clrScheme>
    <a:fontScheme name="Custom 49">
      <a:majorFont>
        <a:latin typeface="Posterama"/>
        <a:ea typeface=""/>
        <a:cs typeface=""/>
      </a:majorFont>
      <a:minorFont>
        <a:latin typeface="Avenir Next LT Pro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ineVTI" id="{8435B2A2-1BD5-4C05-93E5-3C5388B709E3}" vid="{0D704B13-63FE-4848-A298-6B7359B95653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เอกสาร" ma:contentTypeID="0x010100C8A2CE3D5F6E6F429773162F6D6CD367" ma:contentTypeVersion="2" ma:contentTypeDescription="สร้างเอกสารใหม่" ma:contentTypeScope="" ma:versionID="23ccc33d3caf89dc46a8eddd43dfdbab">
  <xsd:schema xmlns:xsd="http://www.w3.org/2001/XMLSchema" xmlns:xs="http://www.w3.org/2001/XMLSchema" xmlns:p="http://schemas.microsoft.com/office/2006/metadata/properties" xmlns:ns3="f2b0b241-c761-4d74-9eb9-9ddd6054f02e" targetNamespace="http://schemas.microsoft.com/office/2006/metadata/properties" ma:root="true" ma:fieldsID="8c3f15eab61d3d5403153450d43db05c" ns3:_="">
    <xsd:import namespace="f2b0b241-c761-4d74-9eb9-9ddd6054f02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2b0b241-c761-4d74-9eb9-9ddd6054f02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ชนิดเนื้อหา"/>
        <xsd:element ref="dc:title" minOccurs="0" maxOccurs="1" ma:index="4" ma:displayName="ชื่อเรื่อง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3A463F25-04A9-4881-9CC4-D10F550B08C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14D6EE8-1119-41E0-A560-FE2198404A0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2b0b241-c761-4d74-9eb9-9ddd6054f02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3694C0E-4125-4F4F-8ABC-EC68F0A492FB}">
  <ds:schemaRefs>
    <ds:schemaRef ds:uri="http://schemas.microsoft.com/office/2006/documentManagement/types"/>
    <ds:schemaRef ds:uri="f2b0b241-c761-4d74-9eb9-9ddd6054f02e"/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75</TotalTime>
  <Words>1498</Words>
  <Application>Microsoft Office PowerPoint</Application>
  <PresentationFormat>Widescreen</PresentationFormat>
  <Paragraphs>199</Paragraphs>
  <Slides>4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53" baseType="lpstr">
      <vt:lpstr>Wingdings</vt:lpstr>
      <vt:lpstr>Posterama</vt:lpstr>
      <vt:lpstr>Arial</vt:lpstr>
      <vt:lpstr>Angsana New</vt:lpstr>
      <vt:lpstr>Calibri Light</vt:lpstr>
      <vt:lpstr>TH SarabunPSK</vt:lpstr>
      <vt:lpstr>Calibri</vt:lpstr>
      <vt:lpstr>Avenir Next LT Pro</vt:lpstr>
      <vt:lpstr>SineVTI</vt:lpstr>
      <vt:lpstr>Office Theme</vt:lpstr>
      <vt:lpstr>Visio</vt:lpstr>
      <vt:lpstr>ระบบติดตามการรายงานผลอาจารย์โรงเรียนกัลยาณชนรังสรรค์มูลนิธิ มัสยิดบ้านเหนือ</vt:lpstr>
      <vt:lpstr>ผู้จัดทำ   1.นายธีรพงค์ สิงสาโร  รหัสนักศึกษา 6110210183 2.นายมูหมัดฟิตรี เจ๊ะเละ รหัสนักศึกษา 6110210326  นักศึกษาสาขาวิชาวิทยาศาสตร์การคำนวณ  (วิทยาการคอมพิวเตอร์) ชั้นปีที่ 3 คณะวิทยาศาสตร์ มหาวิทยาสงขลานครินทร์</vt:lpstr>
      <vt:lpstr>อาจารย์ที่ปรึกษา ผศ.ดร.จารุณี ดวงสุวรรณ</vt:lpstr>
      <vt:lpstr>Introduction</vt:lpstr>
      <vt:lpstr> </vt:lpstr>
      <vt:lpstr>Objective</vt:lpstr>
      <vt:lpstr>Scope</vt:lpstr>
      <vt:lpstr>Benefit</vt:lpstr>
      <vt:lpstr>Development progress</vt:lpstr>
      <vt:lpstr>Related Literature</vt:lpstr>
      <vt:lpstr>Web Application</vt:lpstr>
      <vt:lpstr>ระบบฐานข้อมูล</vt:lpstr>
      <vt:lpstr>MySQL</vt:lpstr>
      <vt:lpstr>Bootstrap 4.0</vt:lpstr>
      <vt:lpstr>mPDF</vt:lpstr>
      <vt:lpstr>Analysis &amp; Design System</vt:lpstr>
      <vt:lpstr>System Requirements   แบ่งประเภทของความต้องการได้ 2 ประเภท คือ</vt:lpstr>
      <vt:lpstr>System Requirements   </vt:lpstr>
      <vt:lpstr>System Requirements   </vt:lpstr>
      <vt:lpstr>System Requirements   </vt:lpstr>
      <vt:lpstr>System Requirements   </vt:lpstr>
      <vt:lpstr>System Requirements   </vt:lpstr>
      <vt:lpstr>PowerPoint Presentation</vt:lpstr>
      <vt:lpstr>3.1 Context Diagram  คือแผนภาพกระแสข้อมูลระดับบนสุดหรือไดอะแกรมที่แสดงภาพรวมการไหลของข้อมูล ระบบการติดตามรายงานผลอาจารย์โรงเรียนกัลยาณชนรังสรรค์มูลนิธิ มัสยิดบ้านเหนือ โดยมีการไหลของข้อมูลระหว่างระบบกับผู้ที่ใช้งานระบบได้ ดังรูป 3.1 </vt:lpstr>
      <vt:lpstr>PowerPoint Presentation</vt:lpstr>
      <vt:lpstr>3.2 Data Flow Diagram    Data Flow Diagram ก็คือแผนภาพกระแสข้อมูลหรือแผนภาพการไหลของข้อมูลเป็นเครื่องมือที่ใช้แสดงการไหลของข้อมูลและการประมวลผลต่างๆ ในระบบ สัมพันธ์กับแหล่งเก็บข้อมูลที่ใช้ โดยแผนภาพนี้จะเป็นสื่อช่วยให้การวิเคราะห์เป็นไปได้โดยง่าย โดยแสดงกระบวนการหลักและผู้ที่เกี่ยวข้องกับข้อมูล ระบบการติดตามรายงานผลอาจารย์โรงเรียนกัลยาณชนรังสรรค์มูลนิธิ มัสยิดบ้านเหนือ แผนภาพกระแสข้อมูลระดับที่ 1 สามารถแบ่งเป็นกระบวนการต่าง ๆ ได้ดังรูป 3.2</vt:lpstr>
      <vt:lpstr>PowerPoint Presentation</vt:lpstr>
      <vt:lpstr>แผนภาพกระแสข้อมูลระดับที่ 2 (Data Flow Diagram Level 2) แสดงถึงกระบวนการย่อยในแผนภาพกระแสข้อมูลระดับที่ 1  (Data Flow Diagram Level 1) โดยแผนภาพกระแสข้อมูลในระดับที่ 2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3.3 Entity Relationship Diagram   ER Diagram คือ แบบจำลองที่ใช้อธิบายโครงสร้างของฐานข้อมูลซึ่งเขียนออกมาในลักษณะของรูปภาพ การอธิบายโครงสร้างและความสัมพันธ์ของข้อมูลต่าง ๆ ที่มีต่อกันในระบบการติดตามรายงานผลอาจารย์โรงเรียนกัลยาณชนรังสรรค์มูลนิธิ มัสยิดบ้านเหนือ</vt:lpstr>
      <vt:lpstr>PowerPoint Presentation</vt:lpstr>
      <vt:lpstr>DEMO</vt:lpstr>
      <vt:lpstr>ถาม – ตอบ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ระบบเช็คความถูกต้องการอบอุ่นร่างกายก่อนและหลังการออกกำลังกาย</dc:title>
  <dc:creator>MUMUDFITREE JEHLEH (มูหมัดฟิตรี เจ๊ะเละ)</dc:creator>
  <cp:lastModifiedBy>MUMUDFITREE JEHLEH (มูหมัดฟิตรี เจ๊ะเละ)</cp:lastModifiedBy>
  <cp:revision>27</cp:revision>
  <dcterms:created xsi:type="dcterms:W3CDTF">2021-01-20T12:44:33Z</dcterms:created>
  <dcterms:modified xsi:type="dcterms:W3CDTF">2021-03-18T06:50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8A2CE3D5F6E6F429773162F6D6CD367</vt:lpwstr>
  </property>
</Properties>
</file>